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B6BF6" w:rsidRDefault="00D458ED" w:rsidP="00C17159">
      <w:pPr>
        <w:autoSpaceDE w:val="0"/>
        <w:autoSpaceDN w:val="0"/>
        <w:adjustRightInd w:val="0"/>
        <w:spacing w:beforeLines="200" w:before="480" w:afterLines="200" w:after="480" w:line="340" w:lineRule="exact"/>
        <w:ind w:left="108" w:right="40" w:firstLine="442"/>
        <w:jc w:val="center"/>
        <w:rPr>
          <w:rFonts w:ascii="微软雅黑" w:eastAsia="微软雅黑" w:hAnsi="Arial" w:cs="微软雅黑"/>
          <w:b/>
          <w:color w:val="000000"/>
          <w:kern w:val="0"/>
          <w:sz w:val="20"/>
          <w:szCs w:val="20"/>
        </w:rPr>
      </w:pPr>
      <w:r w:rsidRPr="000B34CC">
        <w:rPr>
          <w:rFonts w:ascii="微软雅黑" w:eastAsia="微软雅黑" w:hAnsi="Arial" w:cs="微软雅黑" w:hint="eastAsia"/>
          <w:b/>
          <w:color w:val="000000"/>
          <w:kern w:val="0"/>
          <w:sz w:val="20"/>
          <w:szCs w:val="20"/>
        </w:rPr>
        <w:t>广州大学研究生学位论文</w:t>
      </w:r>
    </w:p>
    <w:p w:rsidR="00D458ED" w:rsidRDefault="00D458ED" w:rsidP="00A5539F">
      <w:pPr>
        <w:autoSpaceDE w:val="0"/>
        <w:autoSpaceDN w:val="0"/>
        <w:adjustRightInd w:val="0"/>
        <w:spacing w:beforeLines="200" w:before="480" w:afterLines="200" w:after="480" w:line="340" w:lineRule="exact"/>
        <w:ind w:left="108" w:right="40" w:firstLine="442"/>
        <w:jc w:val="center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 w:rsidRPr="000B34CC">
        <w:rPr>
          <w:rFonts w:ascii="微软雅黑" w:eastAsia="微软雅黑" w:hAnsi="Arial" w:cs="微软雅黑" w:hint="eastAsia"/>
          <w:b/>
          <w:color w:val="000000"/>
          <w:kern w:val="0"/>
          <w:sz w:val="20"/>
          <w:szCs w:val="20"/>
        </w:rPr>
        <w:t>格式要求</w:t>
      </w:r>
    </w:p>
    <w:p w:rsidR="000B34CC" w:rsidRDefault="00AF718A" w:rsidP="006647C0">
      <w:pPr>
        <w:autoSpaceDE w:val="0"/>
        <w:autoSpaceDN w:val="0"/>
        <w:adjustRightInd w:val="0"/>
        <w:spacing w:afterLines="50" w:after="120" w:line="559" w:lineRule="auto"/>
        <w:ind w:left="1967" w:right="1939"/>
        <w:jc w:val="center"/>
        <w:rPr>
          <w:rFonts w:ascii="Microsoft JhengHei" w:eastAsia="Microsoft JhengHei" w:hAnsi="Arial" w:cs="Microsoft JhengHei"/>
          <w:color w:val="000000"/>
          <w:kern w:val="0"/>
          <w:sz w:val="24"/>
          <w:szCs w:val="24"/>
        </w:rPr>
      </w:pPr>
      <w:r w:rsidRPr="00781476">
        <w:rPr>
          <w:rFonts w:ascii="微软雅黑" w:eastAsia="微软雅黑" w:hAnsi="Arial" w:cs="微软雅黑"/>
          <w:b/>
          <w:noProof/>
          <w:color w:val="231F20"/>
          <w:kern w:val="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264" behindDoc="1" locked="0" layoutInCell="0" allowOverlap="1" wp14:anchorId="14AE239D" wp14:editId="7798F39B">
                <wp:simplePos x="0" y="0"/>
                <wp:positionH relativeFrom="page">
                  <wp:posOffset>558140</wp:posOffset>
                </wp:positionH>
                <wp:positionV relativeFrom="paragraph">
                  <wp:posOffset>477486</wp:posOffset>
                </wp:positionV>
                <wp:extent cx="3908287" cy="2873829"/>
                <wp:effectExtent l="0" t="0" r="16510" b="3175"/>
                <wp:wrapNone/>
                <wp:docPr id="5" name="矩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08287" cy="28738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6CD4" w:rsidRDefault="0099102B" w:rsidP="00356CD4">
                            <w:pPr>
                              <w:jc w:val="center"/>
                            </w:pPr>
                            <w:r>
                              <w:object w:dxaOrig="9751" w:dyaOrig="732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280.15pt;height:210.55pt">
                                  <v:imagedata r:id="rId7" o:title=""/>
                                </v:shape>
                                <o:OLEObject Type="Embed" ProgID="Visio.Drawing.11" ShapeID="_x0000_i1026" DrawAspect="Content" ObjectID="_1613767382" r:id="rId8"/>
                              </w:object>
                            </w:r>
                          </w:p>
                          <w:p w:rsidR="000B34CC" w:rsidRDefault="000B34CC" w:rsidP="000B34CC">
                            <w:pPr>
                              <w:widowControl/>
                              <w:spacing w:line="5100" w:lineRule="atLeast"/>
                              <w:jc w:val="left"/>
                              <w:rPr>
                                <w:rFonts w:ascii="Times New Roman" w:hAnsi="Times New Roman"/>
                                <w:kern w:val="0"/>
                                <w:sz w:val="24"/>
                                <w:szCs w:val="24"/>
                              </w:rPr>
                            </w:pPr>
                          </w:p>
                          <w:p w:rsidR="000B34CC" w:rsidRDefault="000B34CC" w:rsidP="000B34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Times New Roman" w:hAnsi="Times New Roman"/>
                                <w:kern w:val="0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AE239D" id="矩形 5" o:spid="_x0000_s1026" style="position:absolute;left:0;text-align:left;margin-left:43.95pt;margin-top:37.6pt;width:307.75pt;height:226.3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" o:allowincell="f" filled="f" stroked="f">
                <v:textbox inset="0,0,0,0">
                  <w:txbxContent>
                    <w:p w:rsidR="00356CD4" w:rsidRDefault="0099102B" w:rsidP="00356CD4">
                      <w:pPr>
                        <w:jc w:val="center"/>
                      </w:pPr>
                      <w:r>
                        <w:object w:dxaOrig="9751" w:dyaOrig="7323">
                          <v:shape id="_x0000_i1026" type="#_x0000_t75" style="width:280.15pt;height:210.55pt">
                            <v:imagedata r:id="rId7" o:title=""/>
                          </v:shape>
                          <o:OLEObject Type="Embed" ProgID="Visio.Drawing.11" ShapeID="_x0000_i1026" DrawAspect="Content" ObjectID="_1613767382" r:id="rId9"/>
                        </w:object>
                      </w:r>
                    </w:p>
                    <w:p w:rsidR="000B34CC" w:rsidRDefault="000B34CC" w:rsidP="000B34CC">
                      <w:pPr>
                        <w:widowControl/>
                        <w:spacing w:line="5100" w:lineRule="atLeast"/>
                        <w:jc w:val="left"/>
                        <w:rPr>
                          <w:rFonts w:ascii="Times New Roman" w:hAnsi="Times New Roman"/>
                          <w:kern w:val="0"/>
                          <w:sz w:val="24"/>
                          <w:szCs w:val="24"/>
                        </w:rPr>
                      </w:pPr>
                    </w:p>
                    <w:p w:rsidR="000B34CC" w:rsidRDefault="000B34CC" w:rsidP="000B34C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Times New Roman" w:hAnsi="Times New Roman"/>
                          <w:kern w:val="0"/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page"/>
              </v:rect>
            </w:pict>
          </mc:Fallback>
        </mc:AlternateContent>
      </w:r>
      <w:r w:rsidR="000B34CC" w:rsidRPr="00781476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t>一、</w:t>
      </w:r>
      <w:r w:rsidR="000B34CC" w:rsidRPr="00B24F7E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t>学位论文形式结构</w:t>
      </w:r>
    </w:p>
    <w:p w:rsidR="000B34CC" w:rsidRPr="00356CD4" w:rsidRDefault="000B34CC" w:rsidP="000B34CC">
      <w:pPr>
        <w:autoSpaceDE w:val="0"/>
        <w:autoSpaceDN w:val="0"/>
        <w:adjustRightInd w:val="0"/>
        <w:spacing w:before="1" w:line="1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10"/>
          <w:szCs w:val="1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Pr="00356CD4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Pr="00B24F7E" w:rsidRDefault="000B34CC" w:rsidP="00B24F7E">
      <w:pPr>
        <w:autoSpaceDE w:val="0"/>
        <w:autoSpaceDN w:val="0"/>
        <w:adjustRightInd w:val="0"/>
        <w:spacing w:line="335" w:lineRule="exact"/>
        <w:ind w:left="551" w:right="-20"/>
        <w:jc w:val="left"/>
        <w:rPr>
          <w:rFonts w:ascii="微软雅黑" w:eastAsia="微软雅黑" w:hAnsi="Arial" w:cs="微软雅黑"/>
          <w:b/>
          <w:color w:val="231F20"/>
          <w:kern w:val="0"/>
          <w:sz w:val="20"/>
          <w:szCs w:val="20"/>
        </w:rPr>
      </w:pPr>
      <w:r w:rsidRPr="00B24F7E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t>（一）前置部分</w:t>
      </w:r>
    </w:p>
    <w:p w:rsidR="000B34CC" w:rsidRDefault="000B34CC" w:rsidP="000B34CC">
      <w:pPr>
        <w:autoSpaceDE w:val="0"/>
        <w:autoSpaceDN w:val="0"/>
        <w:adjustRightInd w:val="0"/>
        <w:spacing w:before="5" w:line="340" w:lineRule="exact"/>
        <w:ind w:left="100" w:right="39" w:firstLine="441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1. </w:t>
      </w:r>
      <w:r w:rsidR="00F5490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封面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：由研究生处统一印刷</w:t>
      </w:r>
      <w:r w:rsidR="00070371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，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封面内容一律打印</w:t>
      </w:r>
      <w:r w:rsidR="00070371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，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其中导师姓名以研究生处备案名单为准。</w:t>
      </w:r>
    </w:p>
    <w:p w:rsidR="000B34CC" w:rsidRDefault="000B34CC" w:rsidP="000B34CC">
      <w:pPr>
        <w:autoSpaceDE w:val="0"/>
        <w:autoSpaceDN w:val="0"/>
        <w:adjustRightInd w:val="0"/>
        <w:spacing w:line="340" w:lineRule="exact"/>
        <w:ind w:left="100" w:right="33" w:firstLine="441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题目：在</w:t>
      </w:r>
      <w:r>
        <w:rPr>
          <w:rFonts w:ascii="微软雅黑" w:eastAsia="微软雅黑" w:hAnsi="Arial" w:cs="微软雅黑"/>
          <w:color w:val="231F20"/>
          <w:spacing w:val="5"/>
          <w:kern w:val="0"/>
          <w:sz w:val="20"/>
          <w:szCs w:val="20"/>
        </w:rPr>
        <w:t>25</w:t>
      </w: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个汉字以内</w:t>
      </w:r>
      <w:r w:rsidR="00070371"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，</w:t>
      </w: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能简明、具体、确切地表达论文</w:t>
      </w:r>
      <w:proofErr w:type="gramStart"/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特定内</w:t>
      </w:r>
      <w:proofErr w:type="gramEnd"/>
      <w:r>
        <w:rPr>
          <w:rFonts w:ascii="微软雅黑" w:eastAsia="微软雅黑" w:hAnsi="Arial" w:cs="微软雅黑"/>
          <w:color w:val="231F20"/>
          <w:spacing w:val="5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容，必要时可以使用副标题</w:t>
      </w:r>
      <w:r w:rsidR="008C3A2A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副标题应处于从属地位，在题目的下一行用破折号“——”引出）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中文、英文题目应一致。</w:t>
      </w:r>
    </w:p>
    <w:p w:rsidR="002341C3" w:rsidRDefault="002341C3" w:rsidP="008C3A2A">
      <w:pPr>
        <w:autoSpaceDE w:val="0"/>
        <w:autoSpaceDN w:val="0"/>
        <w:adjustRightInd w:val="0"/>
        <w:spacing w:line="340" w:lineRule="exact"/>
        <w:ind w:left="541" w:right="3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2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.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原创性及学位论文使用授权声明。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</w:p>
    <w:p w:rsidR="002341C3" w:rsidRDefault="008C3A2A" w:rsidP="002341C3">
      <w:pPr>
        <w:autoSpaceDE w:val="0"/>
        <w:autoSpaceDN w:val="0"/>
        <w:adjustRightInd w:val="0"/>
        <w:spacing w:line="340" w:lineRule="exact"/>
        <w:ind w:left="541" w:right="3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1）</w:t>
      </w:r>
      <w:r w:rsidR="002341C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论文原创性声明内容：</w:t>
      </w:r>
      <w:r w:rsidR="002341C3"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</w:p>
    <w:p w:rsidR="002341C3" w:rsidRDefault="002341C3" w:rsidP="002341C3">
      <w:pPr>
        <w:autoSpaceDE w:val="0"/>
        <w:autoSpaceDN w:val="0"/>
        <w:adjustRightInd w:val="0"/>
        <w:spacing w:line="340" w:lineRule="exact"/>
        <w:ind w:left="541" w:right="33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本人郑重声明</w:t>
      </w:r>
      <w:r w:rsidR="00070371"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：</w:t>
      </w: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所呈交的学位论文，是本人在导师的指导下，独</w:t>
      </w:r>
    </w:p>
    <w:p w:rsidR="002341C3" w:rsidRDefault="002341C3" w:rsidP="002341C3">
      <w:pPr>
        <w:autoSpaceDE w:val="0"/>
        <w:autoSpaceDN w:val="0"/>
        <w:adjustRightInd w:val="0"/>
        <w:spacing w:line="340" w:lineRule="exact"/>
        <w:ind w:left="100" w:right="33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proofErr w:type="gramStart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lastRenderedPageBreak/>
        <w:t>立进行</w:t>
      </w:r>
      <w:proofErr w:type="gramEnd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研究工作所取得的成果。除文中已经注明引用的内容外，本论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文不包含任何其他个人或集体已经发表或撰写过的作品成果。对本文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的研究</w:t>
      </w:r>
      <w:proofErr w:type="gramStart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作出</w:t>
      </w:r>
      <w:proofErr w:type="gramEnd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重要贡献的个人和集体，均已在文中以明确方式标明。本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人完全意识到本声明的法律结果由本人承担。</w:t>
      </w:r>
    </w:p>
    <w:p w:rsidR="002341C3" w:rsidRPr="002341C3" w:rsidRDefault="002341C3" w:rsidP="002341C3">
      <w:pPr>
        <w:autoSpaceDE w:val="0"/>
        <w:autoSpaceDN w:val="0"/>
        <w:adjustRightInd w:val="0"/>
        <w:spacing w:line="324" w:lineRule="exact"/>
        <w:ind w:left="541" w:right="-20"/>
        <w:jc w:val="left"/>
        <w:rPr>
          <w:rFonts w:ascii="微软雅黑" w:eastAsia="微软雅黑" w:hAnsi="Arial" w:cs="微软雅黑"/>
          <w:kern w:val="0"/>
          <w:sz w:val="20"/>
          <w:szCs w:val="20"/>
        </w:rPr>
      </w:pPr>
      <w:r w:rsidRPr="002341C3">
        <w:rPr>
          <w:rFonts w:ascii="微软雅黑" w:eastAsia="微软雅黑" w:hAnsi="Arial" w:cs="微软雅黑" w:hint="eastAsia"/>
          <w:kern w:val="0"/>
          <w:position w:val="-1"/>
          <w:sz w:val="20"/>
          <w:szCs w:val="20"/>
        </w:rPr>
        <w:t xml:space="preserve">学位论文作者签名：             </w:t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日期：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年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月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 日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 xml:space="preserve"> </w:t>
      </w:r>
    </w:p>
    <w:p w:rsidR="002341C3" w:rsidRDefault="008C3A2A" w:rsidP="002341C3">
      <w:pPr>
        <w:autoSpaceDE w:val="0"/>
        <w:autoSpaceDN w:val="0"/>
        <w:adjustRightInd w:val="0"/>
        <w:spacing w:line="324" w:lineRule="exact"/>
        <w:ind w:left="541" w:right="-20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2）</w:t>
      </w:r>
      <w:r w:rsidR="002341C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学位论文</w:t>
      </w:r>
      <w:r w:rsidR="00C9278F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版权</w:t>
      </w:r>
      <w:r w:rsidR="002341C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使用授权</w:t>
      </w:r>
      <w:r w:rsidR="00C9278F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书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内容</w:t>
      </w:r>
      <w:r w:rsidR="002341C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：</w:t>
      </w:r>
      <w:r w:rsidR="002341C3"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</w:p>
    <w:p w:rsidR="002341C3" w:rsidRDefault="002341C3" w:rsidP="002341C3">
      <w:pPr>
        <w:autoSpaceDE w:val="0"/>
        <w:autoSpaceDN w:val="0"/>
        <w:adjustRightInd w:val="0"/>
        <w:spacing w:line="324" w:lineRule="exact"/>
        <w:ind w:left="541" w:right="-20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本学位论文作者完全了解广州大学有关保留、使用学位论文的</w:t>
      </w:r>
      <w:proofErr w:type="gramStart"/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规</w:t>
      </w:r>
      <w:proofErr w:type="gramEnd"/>
    </w:p>
    <w:p w:rsidR="002341C3" w:rsidRDefault="002341C3" w:rsidP="002341C3">
      <w:pPr>
        <w:autoSpaceDE w:val="0"/>
        <w:autoSpaceDN w:val="0"/>
        <w:adjustRightInd w:val="0"/>
        <w:spacing w:line="340" w:lineRule="exact"/>
        <w:ind w:left="100" w:right="33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定，即：研究生在校攻读学位期间论文工作的知识产权单位属广州大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学。学校有权保留并向国家主管部门或其指定机构送交论文的电子版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和纸质版，允许学位论文被检索、查阅和借阅；学校可以公布学位论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文的全部或部分内容，可以允许采用影印、缩印、数字化或其他手段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保存、汇编学位论文。（保密论文保密期满后，适用本声明）</w:t>
      </w:r>
    </w:p>
    <w:p w:rsidR="002341C3" w:rsidRDefault="002341C3" w:rsidP="002341C3">
      <w:pPr>
        <w:autoSpaceDE w:val="0"/>
        <w:autoSpaceDN w:val="0"/>
        <w:adjustRightInd w:val="0"/>
        <w:spacing w:line="340" w:lineRule="exact"/>
        <w:ind w:left="541" w:right="1578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本人电子文档的内容和纸质论文的内容相一致。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本学位论文属于：</w:t>
      </w:r>
    </w:p>
    <w:p w:rsidR="002341C3" w:rsidRDefault="002341C3" w:rsidP="002341C3">
      <w:pPr>
        <w:tabs>
          <w:tab w:val="left" w:pos="1900"/>
        </w:tabs>
        <w:autoSpaceDE w:val="0"/>
        <w:autoSpaceDN w:val="0"/>
        <w:adjustRightInd w:val="0"/>
        <w:spacing w:line="340" w:lineRule="exact"/>
        <w:ind w:left="741" w:right="2178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1" locked="0" layoutInCell="0" allowOverlap="1" wp14:anchorId="2D045C78" wp14:editId="1B5C3DD7">
                <wp:simplePos x="0" y="0"/>
                <wp:positionH relativeFrom="page">
                  <wp:posOffset>953770</wp:posOffset>
                </wp:positionH>
                <wp:positionV relativeFrom="paragraph">
                  <wp:posOffset>96520</wp:posOffset>
                </wp:positionV>
                <wp:extent cx="67945" cy="67945"/>
                <wp:effectExtent l="0" t="0" r="0" b="0"/>
                <wp:wrapNone/>
                <wp:docPr id="18" name="矩形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945" cy="67945"/>
                        </a:xfrm>
                        <a:prstGeom prst="rect">
                          <a:avLst/>
                        </a:prstGeom>
                        <a:noFill/>
                        <a:ln w="5765">
                          <a:solidFill>
                            <a:srgbClr val="231F2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63521E" id="矩形 18" o:spid="_x0000_s1026" style="position:absolute;left:0;text-align:left;margin-left:75.1pt;margin-top:7.6pt;width:5.35pt;height:5.35pt;z-index:-2516480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" o:allowincell="f" filled="f" strokecolor="#231f20" strokeweight=".16014mm">
                <v:path arrowok="t"/>
                <w10:wrap anchorx="pag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1" locked="0" layoutInCell="0" allowOverlap="1" wp14:anchorId="3CBD1734" wp14:editId="3D300546">
                <wp:simplePos x="0" y="0"/>
                <wp:positionH relativeFrom="page">
                  <wp:posOffset>953770</wp:posOffset>
                </wp:positionH>
                <wp:positionV relativeFrom="paragraph">
                  <wp:posOffset>316230</wp:posOffset>
                </wp:positionV>
                <wp:extent cx="67945" cy="67945"/>
                <wp:effectExtent l="0" t="0" r="0" b="0"/>
                <wp:wrapNone/>
                <wp:docPr id="19" name="矩形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945" cy="67945"/>
                        </a:xfrm>
                        <a:prstGeom prst="rect">
                          <a:avLst/>
                        </a:prstGeom>
                        <a:noFill/>
                        <a:ln w="5765">
                          <a:solidFill>
                            <a:srgbClr val="231F2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74A3FBD" id="矩形 19" o:spid="_x0000_s1026" style="position:absolute;left:0;text-align:left;margin-left:75.1pt;margin-top:24.9pt;width:5.35pt;height:5.35pt;z-index:-251646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" o:allowincell="f" filled="f" strokecolor="#231f20" strokeweight=".16014mm">
                <v:path arrowok="t"/>
                <w10:wrap anchorx="page"/>
              </v:rect>
            </w:pict>
          </mc:Fallback>
        </mc:AlternateConten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保密，在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  <w:u w:val="single"/>
        </w:rPr>
        <w:tab/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年解密后适用本授权书。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不保密。</w:t>
      </w:r>
    </w:p>
    <w:p w:rsidR="002341C3" w:rsidRDefault="002341C3" w:rsidP="001E248B">
      <w:pPr>
        <w:tabs>
          <w:tab w:val="center" w:pos="3480"/>
        </w:tabs>
        <w:autoSpaceDE w:val="0"/>
        <w:autoSpaceDN w:val="0"/>
        <w:adjustRightInd w:val="0"/>
        <w:spacing w:line="324" w:lineRule="exact"/>
        <w:ind w:left="541" w:right="-20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1" locked="0" layoutInCell="0" allowOverlap="1" wp14:anchorId="74F661BD" wp14:editId="2B107C9C">
                <wp:simplePos x="0" y="0"/>
                <wp:positionH relativeFrom="page">
                  <wp:posOffset>2468880</wp:posOffset>
                </wp:positionH>
                <wp:positionV relativeFrom="paragraph">
                  <wp:posOffset>163830</wp:posOffset>
                </wp:positionV>
                <wp:extent cx="60960" cy="34290"/>
                <wp:effectExtent l="0" t="0" r="0" b="0"/>
                <wp:wrapNone/>
                <wp:docPr id="20" name="任意多边形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960" cy="34290"/>
                        </a:xfrm>
                        <a:custGeom>
                          <a:avLst/>
                          <a:gdLst>
                            <a:gd name="T0" fmla="*/ 96 w 96"/>
                            <a:gd name="T1" fmla="*/ 53 h 54"/>
                            <a:gd name="T2" fmla="*/ 0 w 96"/>
                            <a:gd name="T3" fmla="*/ 0 h 5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96" h="54">
                              <a:moveTo>
                                <a:pt x="96" y="53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5397">
                          <a:solidFill>
                            <a:srgbClr val="231F2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5B1B5398" id="任意多边形 20" o:spid="_x0000_s1026" style="position:absolute;left:0;text-align:left;z-index:-251645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99.2pt,15.55pt,194.4pt,12.9pt" coordsize="96,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" o:allowincell="f" filled="f" strokecolor="#231f20" strokeweight=".14992mm">
                <v:path arrowok="t" o:connecttype="custom" o:connectlocs="60960,33655;0,0" o:connectangles="0,0"/>
                <w10:wrap anchorx="page"/>
              </v:polyline>
            </w:pict>
          </mc:Fallback>
        </mc:AlternateContent>
      </w:r>
      <w:r w:rsidR="001E248B">
        <w:rPr>
          <w:rFonts w:ascii="微软雅黑" w:eastAsia="微软雅黑" w:hAnsi="Arial" w:cs="微软雅黑" w:hint="eastAsia"/>
          <w:color w:val="231F20"/>
          <w:kern w:val="0"/>
          <w:position w:val="-1"/>
          <w:sz w:val="20"/>
          <w:szCs w:val="20"/>
        </w:rPr>
        <w:t>（请在以上相应方框内打“√”）</w:t>
      </w:r>
    </w:p>
    <w:p w:rsidR="001E248B" w:rsidRPr="002341C3" w:rsidRDefault="001E248B" w:rsidP="001E248B">
      <w:pPr>
        <w:autoSpaceDE w:val="0"/>
        <w:autoSpaceDN w:val="0"/>
        <w:adjustRightInd w:val="0"/>
        <w:spacing w:line="324" w:lineRule="exact"/>
        <w:ind w:left="541" w:right="-20"/>
        <w:jc w:val="left"/>
        <w:rPr>
          <w:rFonts w:ascii="微软雅黑" w:eastAsia="微软雅黑" w:hAnsi="Arial" w:cs="微软雅黑"/>
          <w:kern w:val="0"/>
          <w:sz w:val="20"/>
          <w:szCs w:val="20"/>
        </w:rPr>
      </w:pPr>
      <w:r w:rsidRPr="002341C3">
        <w:rPr>
          <w:rFonts w:ascii="微软雅黑" w:eastAsia="微软雅黑" w:hAnsi="Arial" w:cs="微软雅黑" w:hint="eastAsia"/>
          <w:kern w:val="0"/>
          <w:position w:val="-1"/>
          <w:sz w:val="20"/>
          <w:szCs w:val="20"/>
        </w:rPr>
        <w:t xml:space="preserve">学位论文作者签名：             </w:t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日期：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年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月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 日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 xml:space="preserve"> </w:t>
      </w:r>
    </w:p>
    <w:p w:rsidR="002341C3" w:rsidRPr="001E248B" w:rsidRDefault="002341C3" w:rsidP="001E248B">
      <w:pPr>
        <w:tabs>
          <w:tab w:val="left" w:pos="3640"/>
        </w:tabs>
        <w:autoSpaceDE w:val="0"/>
        <w:autoSpaceDN w:val="0"/>
        <w:adjustRightInd w:val="0"/>
        <w:spacing w:line="272" w:lineRule="exact"/>
        <w:ind w:left="551" w:right="-20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导师签名：</w:t>
      </w:r>
      <w:r w:rsidR="001E248B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             </w:t>
      </w:r>
      <w:r w:rsidR="001E248B"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日期：</w:t>
      </w:r>
      <w:r w:rsidR="001E248B"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="001E248B"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年</w:t>
      </w:r>
      <w:r w:rsidR="001E248B"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="001E248B"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月</w:t>
      </w:r>
      <w:r w:rsidR="001E248B"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="001E248B"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 日</w:t>
      </w:r>
    </w:p>
    <w:p w:rsidR="000B34CC" w:rsidRDefault="001E248B" w:rsidP="000B34CC">
      <w:pPr>
        <w:autoSpaceDE w:val="0"/>
        <w:autoSpaceDN w:val="0"/>
        <w:adjustRightInd w:val="0"/>
        <w:spacing w:line="340" w:lineRule="exact"/>
        <w:ind w:left="100" w:right="39" w:firstLine="441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3</w:t>
      </w:r>
      <w:r w:rsidR="000B34CC"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. </w:t>
      </w:r>
      <w:r w:rsidR="000B34CC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扉页</w:t>
      </w:r>
      <w:r w:rsidR="00DB2884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附件1）</w:t>
      </w:r>
      <w:r w:rsidR="000B34CC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内容包括学位论文中文、英文题目、专业名称、申请人姓名、导师姓名及论文答辩委员会组成（由答辩委员会成员签名）。</w:t>
      </w:r>
    </w:p>
    <w:p w:rsidR="000E6D70" w:rsidRDefault="000B34CC" w:rsidP="00DE4502">
      <w:pPr>
        <w:autoSpaceDE w:val="0"/>
        <w:autoSpaceDN w:val="0"/>
        <w:adjustRightInd w:val="0"/>
        <w:spacing w:before="15" w:line="340" w:lineRule="exact"/>
        <w:ind w:left="551"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4.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中英文摘要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</w:p>
    <w:p w:rsidR="000B34CC" w:rsidRDefault="000B34CC" w:rsidP="000B34CC">
      <w:pPr>
        <w:autoSpaceDE w:val="0"/>
        <w:autoSpaceDN w:val="0"/>
        <w:adjustRightInd w:val="0"/>
        <w:spacing w:before="15" w:line="340" w:lineRule="exact"/>
        <w:ind w:left="551" w:right="43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摘要概括论文的主要信息，包括研究目的、方法、成果及最终结</w:t>
      </w:r>
    </w:p>
    <w:p w:rsidR="000B34CC" w:rsidRDefault="000B34CC" w:rsidP="000B34CC">
      <w:pPr>
        <w:autoSpaceDE w:val="0"/>
        <w:autoSpaceDN w:val="0"/>
        <w:adjustRightInd w:val="0"/>
        <w:spacing w:line="340" w:lineRule="exact"/>
        <w:ind w:left="110" w:right="43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w w:val="97"/>
          <w:kern w:val="0"/>
          <w:sz w:val="20"/>
          <w:szCs w:val="20"/>
        </w:rPr>
        <w:t>论。硕士论文摘要一般不超过</w:t>
      </w:r>
      <w:r>
        <w:rPr>
          <w:rFonts w:ascii="微软雅黑" w:eastAsia="微软雅黑" w:hAnsi="Arial" w:cs="微软雅黑"/>
          <w:color w:val="231F20"/>
          <w:spacing w:val="5"/>
          <w:w w:val="97"/>
          <w:kern w:val="0"/>
          <w:sz w:val="20"/>
          <w:szCs w:val="20"/>
        </w:rPr>
        <w:t>1200</w:t>
      </w:r>
      <w:r>
        <w:rPr>
          <w:rFonts w:ascii="微软雅黑" w:eastAsia="微软雅黑" w:hAnsi="Arial" w:cs="微软雅黑" w:hint="eastAsia"/>
          <w:color w:val="231F20"/>
          <w:spacing w:val="5"/>
          <w:w w:val="97"/>
          <w:kern w:val="0"/>
          <w:sz w:val="20"/>
          <w:szCs w:val="20"/>
        </w:rPr>
        <w:t>字。博士论文摘要一般不超过</w:t>
      </w:r>
      <w:r>
        <w:rPr>
          <w:rFonts w:ascii="微软雅黑" w:eastAsia="微软雅黑" w:hAnsi="Arial" w:cs="微软雅黑"/>
          <w:color w:val="231F20"/>
          <w:spacing w:val="5"/>
          <w:w w:val="97"/>
          <w:kern w:val="0"/>
          <w:sz w:val="20"/>
          <w:szCs w:val="20"/>
        </w:rPr>
        <w:t xml:space="preserve">2000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字。关键词是供检索用的主题词条，应采用能覆盖论文主要内容的通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用词，一般列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>3-5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个</w:t>
      </w:r>
      <w:r w:rsidR="000E6D70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，词与词之间用分号分开，最后一个关键词后不打标点符号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</w:t>
      </w:r>
    </w:p>
    <w:p w:rsidR="00884D19" w:rsidRDefault="00884D19" w:rsidP="00884D19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884D19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字样如下：</w:t>
      </w:r>
    </w:p>
    <w:p w:rsidR="00884D19" w:rsidRDefault="00884D19" w:rsidP="00884D19">
      <w:pPr>
        <w:autoSpaceDE w:val="0"/>
        <w:autoSpaceDN w:val="0"/>
        <w:adjustRightInd w:val="0"/>
        <w:spacing w:before="5" w:line="340" w:lineRule="exact"/>
        <w:ind w:left="110" w:right="49" w:firstLine="441"/>
        <w:jc w:val="center"/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</w:pPr>
      <w:r w:rsidRPr="00884D19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摘  要</w:t>
      </w:r>
      <w:r w:rsidRPr="00884D19"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（小2号黑体）</w:t>
      </w:r>
    </w:p>
    <w:p w:rsidR="00884D19" w:rsidRDefault="00884D19" w:rsidP="00884D19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隔行书写摘要的文字部分（小4号宋体，1.5倍行距）</w:t>
      </w:r>
    </w:p>
    <w:p w:rsidR="00884D19" w:rsidRDefault="00884D19" w:rsidP="00884D19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摘要文字之后</w:t>
      </w:r>
      <w:proofErr w:type="gramStart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隔一行</w:t>
      </w:r>
      <w:proofErr w:type="gramEnd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顶格写：</w:t>
      </w:r>
    </w:p>
    <w:p w:rsidR="00884D19" w:rsidRPr="00884D19" w:rsidRDefault="00884D19" w:rsidP="00884D19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关键词（小4号黑体）： 词1；词2；……；词（宋体小4号）</w:t>
      </w:r>
    </w:p>
    <w:p w:rsidR="00F54903" w:rsidRDefault="00F54903" w:rsidP="00F54903">
      <w:pPr>
        <w:autoSpaceDE w:val="0"/>
        <w:autoSpaceDN w:val="0"/>
        <w:adjustRightInd w:val="0"/>
        <w:spacing w:before="15" w:line="340" w:lineRule="exact"/>
        <w:ind w:left="551"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F5490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lastRenderedPageBreak/>
        <w:t>5.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目录</w:t>
      </w:r>
    </w:p>
    <w:p w:rsidR="00F54903" w:rsidRPr="00F507B3" w:rsidRDefault="00F54903" w:rsidP="00F507B3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目录按章、节、条序号和标题编写，内容应包括引言、</w:t>
      </w:r>
      <w:r w:rsidR="00F507B3"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正文</w:t>
      </w:r>
      <w:r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、</w:t>
      </w:r>
      <w:r w:rsidR="00F507B3"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结语</w:t>
      </w:r>
      <w:r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、参考文献、附录</w:t>
      </w:r>
      <w:r w:rsidR="009D12B2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、致谢</w:t>
      </w:r>
      <w:r w:rsidR="00F507B3"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等</w:t>
      </w:r>
      <w:r w:rsid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</w:t>
      </w:r>
    </w:p>
    <w:p w:rsidR="000B34CC" w:rsidRPr="00B24F7E" w:rsidRDefault="000B34CC" w:rsidP="000B34CC">
      <w:pPr>
        <w:autoSpaceDE w:val="0"/>
        <w:autoSpaceDN w:val="0"/>
        <w:adjustRightInd w:val="0"/>
        <w:spacing w:line="335" w:lineRule="exact"/>
        <w:ind w:left="551" w:right="-20"/>
        <w:jc w:val="left"/>
        <w:rPr>
          <w:rFonts w:ascii="微软雅黑" w:eastAsia="微软雅黑" w:hAnsi="Arial" w:cs="微软雅黑"/>
          <w:b/>
          <w:color w:val="231F20"/>
          <w:kern w:val="0"/>
          <w:sz w:val="20"/>
          <w:szCs w:val="20"/>
        </w:rPr>
      </w:pPr>
      <w:r w:rsidRPr="00B24F7E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t>（二）主体部分</w:t>
      </w:r>
    </w:p>
    <w:p w:rsidR="000B34CC" w:rsidRDefault="000B34CC" w:rsidP="000B34CC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主体部分包括</w:t>
      </w:r>
      <w:r w:rsidR="00F85CD6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：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引言，正文，结语，参考文献。</w:t>
      </w:r>
    </w:p>
    <w:p w:rsidR="000B34CC" w:rsidRDefault="00981D42" w:rsidP="000B34CC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 xml:space="preserve">1. </w:t>
      </w:r>
      <w:r w:rsidR="00A70FAD"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引言（前言）</w:t>
      </w:r>
      <w:r w:rsidR="000B34CC"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主要为本研究课题的学术背景及理论与实</w:t>
      </w:r>
      <w:r w:rsidR="000B34CC"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践意义；国内外文献综述；本研究课题的来源及主要研究内容；研究</w:t>
      </w:r>
      <w:r w:rsidR="000B34CC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的线索与思路。</w:t>
      </w:r>
    </w:p>
    <w:p w:rsidR="00981D42" w:rsidRDefault="00981D42" w:rsidP="000B34CC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2. </w:t>
      </w:r>
      <w:r w:rsidR="00A70FAD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正文是学位论文的核心部分，应章节有序，层次分明，推理严密，重点突出，图表清晰规范，叙述准确流畅。</w:t>
      </w:r>
    </w:p>
    <w:p w:rsidR="00817EFD" w:rsidRDefault="00817EFD" w:rsidP="000B34CC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文中的科技名词术语及设备、元件的名称，应采用国家标准或部颁标准中规定的术语或名称。标准中未规定的术语要采用行业通用术语或名称。全文名词术语必须统一。采用英语缩写词时，除本行业广泛应用的通用缩写词外，文中第一次出现的缩写</w:t>
      </w:r>
      <w:proofErr w:type="gramStart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词应该</w:t>
      </w:r>
      <w:proofErr w:type="gramEnd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用括号注明英文全文。</w:t>
      </w:r>
    </w:p>
    <w:p w:rsidR="00817EFD" w:rsidRPr="00817EFD" w:rsidRDefault="00817EFD" w:rsidP="00817EFD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物理量的名称和符号应符合GB3100~3102-86的规定。论文中某一量的名称和符号应统一。物理量计量单位及符号应按国务院1984年发布的《中华人民共和国法定计量单位》及GB3100~3102的规定执行，不得使用非法定计量单位及符号。物理量符号、物理常量、变量符号用斜体，计量单位等符号均用正体。</w:t>
      </w:r>
    </w:p>
    <w:p w:rsidR="00981D42" w:rsidRDefault="00981D42" w:rsidP="000B34CC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文中的图、表、公式等，一律用阿拉伯数字按章顺序编号。如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图</w:t>
      </w:r>
      <w:r>
        <w:rPr>
          <w:rFonts w:ascii="微软雅黑" w:eastAsia="微软雅黑" w:hAnsi="Arial" w:cs="微软雅黑"/>
          <w:color w:val="231F20"/>
          <w:spacing w:val="2"/>
          <w:w w:val="98"/>
          <w:kern w:val="0"/>
          <w:sz w:val="20"/>
          <w:szCs w:val="20"/>
        </w:rPr>
        <w:t>1-1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、图</w:t>
      </w:r>
      <w:r>
        <w:rPr>
          <w:rFonts w:ascii="微软雅黑" w:eastAsia="微软雅黑" w:hAnsi="Arial" w:cs="微软雅黑"/>
          <w:color w:val="231F20"/>
          <w:spacing w:val="2"/>
          <w:w w:val="98"/>
          <w:kern w:val="0"/>
          <w:sz w:val="20"/>
          <w:szCs w:val="20"/>
        </w:rPr>
        <w:t>2-1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，表</w:t>
      </w:r>
      <w:r>
        <w:rPr>
          <w:rFonts w:ascii="微软雅黑" w:eastAsia="微软雅黑" w:hAnsi="Arial" w:cs="微软雅黑"/>
          <w:color w:val="231F20"/>
          <w:spacing w:val="2"/>
          <w:w w:val="98"/>
          <w:kern w:val="0"/>
          <w:sz w:val="20"/>
          <w:szCs w:val="20"/>
        </w:rPr>
        <w:t>1-1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、表</w:t>
      </w:r>
      <w:r>
        <w:rPr>
          <w:rFonts w:ascii="微软雅黑" w:eastAsia="微软雅黑" w:hAnsi="Arial" w:cs="微软雅黑"/>
          <w:color w:val="231F20"/>
          <w:spacing w:val="2"/>
          <w:w w:val="98"/>
          <w:kern w:val="0"/>
          <w:sz w:val="20"/>
          <w:szCs w:val="20"/>
        </w:rPr>
        <w:t>2-1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，公式（</w:t>
      </w:r>
      <w:r>
        <w:rPr>
          <w:rFonts w:ascii="微软雅黑" w:eastAsia="微软雅黑" w:hAnsi="Arial" w:cs="微软雅黑"/>
          <w:color w:val="231F20"/>
          <w:spacing w:val="2"/>
          <w:w w:val="98"/>
          <w:kern w:val="0"/>
          <w:sz w:val="20"/>
          <w:szCs w:val="20"/>
        </w:rPr>
        <w:t>1-1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）等。</w:t>
      </w:r>
      <w:proofErr w:type="gramStart"/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图序及</w:t>
      </w:r>
      <w:proofErr w:type="gramEnd"/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图名置于图的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下方，居中排列；</w:t>
      </w:r>
      <w:proofErr w:type="gramStart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表序及</w:t>
      </w:r>
      <w:proofErr w:type="gramEnd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表名置于表的上方，居中排列。</w:t>
      </w:r>
    </w:p>
    <w:p w:rsidR="00981D42" w:rsidRDefault="00981D42" w:rsidP="000B34CC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3. </w:t>
      </w:r>
      <w:r w:rsidR="00A70FAD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结语是论文主要成果的总结。应明确指出本研究内容的创造性成果或</w:t>
      </w:r>
      <w:r w:rsidR="00356CD4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创新性理论，并对今后进一步在本研究方向提出展望和设想。</w:t>
      </w:r>
    </w:p>
    <w:p w:rsidR="000B34CC" w:rsidRDefault="00981D42" w:rsidP="00981D42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4. </w:t>
      </w:r>
      <w:r w:rsidR="000B34CC">
        <w:rPr>
          <w:rFonts w:ascii="微软雅黑" w:eastAsia="微软雅黑" w:hAnsi="Arial" w:cs="微软雅黑" w:hint="eastAsia"/>
          <w:color w:val="231F20"/>
          <w:kern w:val="0"/>
          <w:position w:val="-1"/>
          <w:sz w:val="20"/>
          <w:szCs w:val="20"/>
        </w:rPr>
        <w:t>参考文献</w:t>
      </w:r>
    </w:p>
    <w:p w:rsidR="000B34CC" w:rsidRDefault="000B34CC" w:rsidP="00BB187F">
      <w:pPr>
        <w:autoSpaceDE w:val="0"/>
        <w:autoSpaceDN w:val="0"/>
        <w:adjustRightInd w:val="0"/>
        <w:spacing w:before="15" w:line="340" w:lineRule="exact"/>
        <w:ind w:left="110" w:right="48" w:firstLine="441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参考文献为论文中所有引文、引用观点以及对论文有重要影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响和启发的文献</w:t>
      </w:r>
      <w:r w:rsidR="00D965E6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</w:t>
      </w:r>
      <w:r w:rsidR="0033202A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引用参考文献的标注方式应全文统一，标注的格式为[序号]，以小角标形式，放在引文或转述观点的最后一个标点符号之前，如：“</w:t>
      </w:r>
      <w:r w:rsidR="0033202A"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>…</w:t>
      </w:r>
      <w:r w:rsidR="0033202A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说明</w:t>
      </w:r>
      <w:r w:rsidR="0033202A" w:rsidRPr="0033202A">
        <w:rPr>
          <w:rFonts w:ascii="微软雅黑" w:eastAsia="微软雅黑" w:hAnsi="Arial" w:cs="微软雅黑" w:hint="eastAsia"/>
          <w:color w:val="231F20"/>
          <w:kern w:val="0"/>
          <w:sz w:val="20"/>
          <w:szCs w:val="20"/>
          <w:vertAlign w:val="superscript"/>
        </w:rPr>
        <w:t>[1]</w:t>
      </w:r>
      <w:r w:rsidR="0033202A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”。标注序号根据参考文献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在论文中出现的先后依次排序</w:t>
      </w:r>
      <w:r w:rsid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，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个别学科若通用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该学科惯用的排序规范，可以例外</w:t>
      </w:r>
      <w:r w:rsidR="00D965E6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参考文献一般排列在论文末尾（论文篇幅较大且引用文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献较多的，可在每章末尾注出），序码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lastRenderedPageBreak/>
        <w:t>与论文加注处对应</w:t>
      </w:r>
      <w:r w:rsidR="00D965E6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</w:t>
      </w:r>
    </w:p>
    <w:p w:rsidR="00D965E6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D965E6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参考文献</w:t>
      </w:r>
      <w:r w:rsidR="00D965E6" w:rsidRPr="00D965E6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书写格式应符合GB7714-87《文后参考文献著录规则》</w:t>
      </w:r>
      <w:r w:rsidR="00D965E6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。各类引用参考文献条目的编排格式如下：</w:t>
      </w:r>
    </w:p>
    <w:p w:rsidR="00D965E6" w:rsidRDefault="00BB187F" w:rsidP="00BB187F">
      <w:pPr>
        <w:autoSpaceDE w:val="0"/>
        <w:autoSpaceDN w:val="0"/>
        <w:adjustRightInd w:val="0"/>
        <w:spacing w:line="340" w:lineRule="exact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1）</w:t>
      </w:r>
      <w:r w:rsidR="00D965E6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学术期刊文献</w:t>
      </w:r>
    </w:p>
    <w:p w:rsidR="000B34CC" w:rsidRPr="00BB187F" w:rsidRDefault="000B34CC" w:rsidP="00BB187F">
      <w:pPr>
        <w:autoSpaceDE w:val="0"/>
        <w:autoSpaceDN w:val="0"/>
        <w:adjustRightInd w:val="0"/>
        <w:spacing w:line="340" w:lineRule="exact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［序号］作者</w:t>
      </w:r>
      <w:r w:rsid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文章题目</w:t>
      </w:r>
      <w:r w:rsidR="00D965E6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[J]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刊名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,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年份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,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卷号（期号）</w:t>
      </w:r>
      <w:r w:rsidR="00D965E6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: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="00D965E6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页码</w:t>
      </w:r>
    </w:p>
    <w:p w:rsidR="00155BB9" w:rsidRPr="00BB187F" w:rsidRDefault="00BB187F" w:rsidP="00BB187F">
      <w:pPr>
        <w:autoSpaceDE w:val="0"/>
        <w:autoSpaceDN w:val="0"/>
        <w:adjustRightInd w:val="0"/>
        <w:spacing w:line="340" w:lineRule="exact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2）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学术著作</w:t>
      </w:r>
    </w:p>
    <w:p w:rsidR="000B34CC" w:rsidRDefault="000B34CC" w:rsidP="00BB187F">
      <w:pPr>
        <w:autoSpaceDE w:val="0"/>
        <w:autoSpaceDN w:val="0"/>
        <w:adjustRightInd w:val="0"/>
        <w:spacing w:line="340" w:lineRule="exact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［序号］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作者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书名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[M]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版次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翻译者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地</w:t>
      </w:r>
      <w:r w:rsid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: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者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,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年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：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页码</w:t>
      </w:r>
    </w:p>
    <w:p w:rsidR="00BB187F" w:rsidRDefault="00BB187F" w:rsidP="00BB187F">
      <w:pPr>
        <w:autoSpaceDE w:val="0"/>
        <w:autoSpaceDN w:val="0"/>
        <w:adjustRightInd w:val="0"/>
        <w:spacing w:line="340" w:lineRule="exact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3）</w:t>
      </w:r>
      <w:r w:rsidR="00615D2D"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</w:rPr>
        <w:t>有ISBN号的论文集</w:t>
      </w:r>
    </w:p>
    <w:p w:rsidR="00615D2D" w:rsidRDefault="00615D2D" w:rsidP="00B54ECF">
      <w:pPr>
        <w:autoSpaceDE w:val="0"/>
        <w:autoSpaceDN w:val="0"/>
        <w:adjustRightInd w:val="0"/>
        <w:spacing w:line="340" w:lineRule="exact"/>
        <w:ind w:rightChars="-50" w:right="-105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［序号］作者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. 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题名[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A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].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主编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. 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论文集名[C]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. 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出版地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: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出版社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, 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出版年：页码</w:t>
      </w:r>
    </w:p>
    <w:p w:rsidR="00B54ECF" w:rsidRDefault="00B54ECF" w:rsidP="00B54ECF">
      <w:pPr>
        <w:autoSpaceDE w:val="0"/>
        <w:autoSpaceDN w:val="0"/>
        <w:adjustRightInd w:val="0"/>
        <w:spacing w:line="340" w:lineRule="exact"/>
        <w:ind w:rightChars="-50" w:right="-105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4）学位论文</w:t>
      </w:r>
    </w:p>
    <w:p w:rsidR="00B54ECF" w:rsidRDefault="00B54ECF" w:rsidP="00B54ECF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作者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.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论文题目[D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保存地：保存单位，年份</w:t>
      </w:r>
    </w:p>
    <w:p w:rsidR="00B54ECF" w:rsidRDefault="0010104B" w:rsidP="00B54ECF">
      <w:pPr>
        <w:autoSpaceDE w:val="0"/>
        <w:autoSpaceDN w:val="0"/>
        <w:adjustRightInd w:val="0"/>
        <w:spacing w:line="340" w:lineRule="exact"/>
        <w:ind w:rightChars="-50" w:right="-105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5）专利文献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专利所有者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.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专利题名[P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专利国别：专利号，发布日期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6）技术标准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标准代号，标准名称[S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出版地：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者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,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年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7）报纸文章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作者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.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题名[N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报纸名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,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日期（版次）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8）报告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作者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文献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题名[R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报告地：报告会主办单位，年份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9）电子文献</w:t>
      </w:r>
    </w:p>
    <w:p w:rsidR="0010104B" w:rsidRP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作者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电子文献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题名[文献类型/载体类型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文献网址或出处，发表或更新日期/引用日期（任选）</w:t>
      </w:r>
    </w:p>
    <w:p w:rsidR="005066FD" w:rsidRDefault="005066FD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也可以用“脚注”或“文后注”来标注引用著作中的一些观点和案例，但全文标准方式应统一。</w:t>
      </w:r>
    </w:p>
    <w:p w:rsidR="000B34CC" w:rsidRPr="005066FD" w:rsidRDefault="000B34CC" w:rsidP="005066FD">
      <w:pPr>
        <w:autoSpaceDE w:val="0"/>
        <w:autoSpaceDN w:val="0"/>
        <w:adjustRightInd w:val="0"/>
        <w:spacing w:line="335" w:lineRule="exact"/>
        <w:ind w:left="551" w:right="-20"/>
        <w:jc w:val="left"/>
        <w:rPr>
          <w:rFonts w:ascii="微软雅黑" w:eastAsia="微软雅黑" w:hAnsi="Arial" w:cs="微软雅黑"/>
          <w:b/>
          <w:color w:val="231F20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t>（三）附录部分</w:t>
      </w:r>
    </w:p>
    <w:p w:rsid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1.</w:t>
      </w:r>
      <w:r w:rsid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附录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 xml:space="preserve"> 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附录</w:t>
      </w:r>
      <w:r w:rsidR="005066FD"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是正文主体的补充。下列内容可以作为附录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：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1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）攻读学位期间发表的（含已录用，并有录用通知书的）与学位论文相关的学术论文目录，格式与参考文献</w:t>
      </w:r>
      <w:r w:rsidR="00F94CF7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相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同。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2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）由于篇幅过大，或取材于复制件不便编入正文的材料、数据。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3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）对本专业同行有参考价值，但一般读者不必阅读的材料。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lastRenderedPageBreak/>
        <w:t>（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4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）</w:t>
      </w:r>
      <w:r w:rsid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论文中使用的符号意义、单位缩写、程序全文及有关说明书。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5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）附件：计算机程序清单、光盘、鉴定证书、获奖奖状或专利</w:t>
      </w:r>
      <w:r w:rsid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证书的复印件等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。</w:t>
      </w:r>
    </w:p>
    <w:p w:rsid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 xml:space="preserve">2. </w:t>
      </w:r>
      <w:r w:rsid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后记</w:t>
      </w:r>
    </w:p>
    <w:p w:rsidR="000B34CC" w:rsidRPr="000868AA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b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后记是有关本论文情况的说明性文字，主要是交代撰写过程，阐述作者的感想和体会，对有关单位或个人的致谢语等。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</w:p>
    <w:p w:rsidR="000B34CC" w:rsidRPr="00B2020D" w:rsidRDefault="000B34CC" w:rsidP="00B2020D">
      <w:pPr>
        <w:autoSpaceDE w:val="0"/>
        <w:autoSpaceDN w:val="0"/>
        <w:adjustRightInd w:val="0"/>
        <w:spacing w:line="340" w:lineRule="exact"/>
        <w:jc w:val="center"/>
        <w:rPr>
          <w:rFonts w:ascii="微软雅黑" w:eastAsia="微软雅黑" w:hAnsi="Arial" w:cs="微软雅黑"/>
          <w:b/>
          <w:color w:val="231F20"/>
          <w:kern w:val="0"/>
          <w:sz w:val="20"/>
          <w:szCs w:val="20"/>
        </w:rPr>
      </w:pPr>
      <w:r w:rsidRPr="00B2020D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t>二、结构排版及字体规范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</w:p>
    <w:p w:rsidR="00B2020D" w:rsidRPr="00B2020D" w:rsidRDefault="000B34CC" w:rsidP="00B2020D">
      <w:pPr>
        <w:pStyle w:val="ac"/>
        <w:numPr>
          <w:ilvl w:val="0"/>
          <w:numId w:val="1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2020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论文印制规格</w:t>
      </w:r>
      <w:r w:rsidRPr="00B2020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 xml:space="preserve"> </w:t>
      </w:r>
    </w:p>
    <w:p w:rsidR="000B34CC" w:rsidRPr="00B2020D" w:rsidRDefault="000B34CC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2020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学位论文一律采用</w:t>
      </w:r>
      <w:r w:rsidRPr="00B2020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A4</w:t>
      </w:r>
      <w:r w:rsidRPr="00B2020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纸张双面打印，纸的四周留足空白边缘，以便装订、复制和读者批注。</w:t>
      </w:r>
    </w:p>
    <w:p w:rsidR="000B34CC" w:rsidRPr="00B2020D" w:rsidRDefault="00B2020D" w:rsidP="00B2020D">
      <w:pPr>
        <w:pStyle w:val="ac"/>
        <w:numPr>
          <w:ilvl w:val="0"/>
          <w:numId w:val="1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2020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字体和字号</w:t>
      </w:r>
    </w:p>
    <w:p w:rsidR="00B2020D" w:rsidRDefault="00B2020D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论文题目：二号黑体，居中</w:t>
      </w:r>
    </w:p>
    <w:p w:rsidR="00B2020D" w:rsidRDefault="00433C34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各章</w:t>
      </w:r>
      <w:r w:rsidR="00B2020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标题：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小二号黑体，居中</w:t>
      </w:r>
    </w:p>
    <w:p w:rsidR="00433C34" w:rsidRDefault="00433C34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各节一级标题：小三号黑体，居左</w:t>
      </w:r>
    </w:p>
    <w:p w:rsidR="00433C34" w:rsidRDefault="00433C34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各节二级标题：</w:t>
      </w:r>
      <w:bookmarkStart w:id="0" w:name="_GoBack"/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四号黑体，居左</w:t>
      </w:r>
      <w:bookmarkEnd w:id="0"/>
    </w:p>
    <w:p w:rsidR="00433C34" w:rsidRDefault="00433C34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各节三级标题：小四号黑体，居左</w:t>
      </w:r>
    </w:p>
    <w:p w:rsidR="00433C34" w:rsidRDefault="00433C34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条、款、项标题：小四号黑体，居左</w:t>
      </w:r>
    </w:p>
    <w:p w:rsidR="00433C34" w:rsidRDefault="00433C34" w:rsidP="00433C34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正文：小四号宋体</w:t>
      </w:r>
    </w:p>
    <w:p w:rsidR="00433C34" w:rsidRDefault="00433C34" w:rsidP="00433C34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数字和字母：Times New Roman</w:t>
      </w:r>
    </w:p>
    <w:p w:rsidR="00433C34" w:rsidRDefault="00433C34" w:rsidP="00433C34">
      <w:pPr>
        <w:pStyle w:val="ac"/>
        <w:numPr>
          <w:ilvl w:val="0"/>
          <w:numId w:val="1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页面设置</w:t>
      </w:r>
    </w:p>
    <w:p w:rsidR="00433C34" w:rsidRDefault="00433C34" w:rsidP="00433C34">
      <w:pPr>
        <w:pStyle w:val="ac"/>
        <w:numPr>
          <w:ilvl w:val="0"/>
          <w:numId w:val="2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页边距及行距</w:t>
      </w:r>
    </w:p>
    <w:p w:rsidR="00433C34" w:rsidRDefault="00433C34" w:rsidP="00433C34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学位论文的页面边距上下左右各为25mm</w:t>
      </w:r>
    </w:p>
    <w:p w:rsidR="00433C34" w:rsidRDefault="00433C34" w:rsidP="00433C34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章、节、条三级标题为单</w:t>
      </w:r>
      <w:proofErr w:type="gramStart"/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倍</w:t>
      </w:r>
      <w:proofErr w:type="gramEnd"/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行距，段前、段后各设为0.5行</w:t>
      </w:r>
    </w:p>
    <w:p w:rsidR="00433C34" w:rsidRPr="00433C34" w:rsidRDefault="00433C34" w:rsidP="00433C34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正文为1.5倍行距，段前、段后无空行。</w:t>
      </w:r>
    </w:p>
    <w:p w:rsidR="000B34CC" w:rsidRDefault="00433C34" w:rsidP="00433C34">
      <w:pPr>
        <w:pStyle w:val="ac"/>
        <w:numPr>
          <w:ilvl w:val="0"/>
          <w:numId w:val="2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页码</w:t>
      </w:r>
    </w:p>
    <w:p w:rsidR="00433C34" w:rsidRDefault="00C76F0A" w:rsidP="00433C34">
      <w:pPr>
        <w:autoSpaceDE w:val="0"/>
        <w:autoSpaceDN w:val="0"/>
        <w:adjustRightInd w:val="0"/>
        <w:spacing w:line="340" w:lineRule="exact"/>
        <w:ind w:left="550" w:right="45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封面、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原创性及学位论文使用授权声明、扉页</w:t>
      </w:r>
      <w:proofErr w:type="gramStart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不</w:t>
      </w:r>
      <w:proofErr w:type="gramEnd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编入页码。</w:t>
      </w:r>
    </w:p>
    <w:p w:rsidR="00C76F0A" w:rsidRDefault="00C76F0A" w:rsidP="00433C34">
      <w:pPr>
        <w:autoSpaceDE w:val="0"/>
        <w:autoSpaceDN w:val="0"/>
        <w:adjustRightInd w:val="0"/>
        <w:spacing w:line="340" w:lineRule="exact"/>
        <w:ind w:left="550" w:right="45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中英文摘要、目录用五号罗马数字</w:t>
      </w:r>
      <w:proofErr w:type="gramStart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编连续码</w:t>
      </w:r>
      <w:proofErr w:type="gramEnd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，页码位于页脚居中。</w:t>
      </w:r>
    </w:p>
    <w:p w:rsidR="00C76F0A" w:rsidRPr="00C76F0A" w:rsidRDefault="00C76F0A" w:rsidP="00C76F0A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C76F0A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从主体部分（引言、正文、结语、参考文献）开始，到附录部分，用五号阿拉伯数字</w:t>
      </w:r>
      <w:proofErr w:type="gramStart"/>
      <w:r w:rsidRPr="00C76F0A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编连续码</w:t>
      </w:r>
      <w:proofErr w:type="gramEnd"/>
      <w:r w:rsidRPr="00C76F0A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，页码位于页脚居中。</w:t>
      </w:r>
    </w:p>
    <w:p w:rsidR="000B34CC" w:rsidRPr="00C76F0A" w:rsidRDefault="00C76F0A" w:rsidP="00C76F0A">
      <w:pPr>
        <w:pStyle w:val="ac"/>
        <w:numPr>
          <w:ilvl w:val="0"/>
          <w:numId w:val="1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lastRenderedPageBreak/>
        <w:t>目录页</w:t>
      </w:r>
    </w:p>
    <w:p w:rsidR="000B34CC" w:rsidRDefault="00C76F0A" w:rsidP="00A37C8B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C76F0A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目录</w:t>
      </w:r>
      <w:r w:rsidR="00A37C8B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应包括摘要、ABSTRACT、引言、正文、结语、参考文献、附录、后记等。正文</w:t>
      </w:r>
      <w:r w:rsidRPr="00C76F0A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排版只编排到二级标题，即章和节。文科论文也可采用汉字大写的章、节来编排正文，但正文和目录须保持一致。</w:t>
      </w:r>
      <w:r w:rsidR="00A37C8B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</w:p>
    <w:p w:rsidR="00382093" w:rsidRDefault="00382093" w:rsidP="00A37C8B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br w:type="page"/>
      </w:r>
    </w:p>
    <w:p w:rsidR="00382093" w:rsidRDefault="00382093" w:rsidP="00382093">
      <w:pPr>
        <w:autoSpaceDE w:val="0"/>
        <w:autoSpaceDN w:val="0"/>
        <w:adjustRightInd w:val="0"/>
        <w:spacing w:line="340" w:lineRule="exact"/>
        <w:ind w:right="45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lastRenderedPageBreak/>
        <w:t>附件1</w:t>
      </w:r>
      <w:r w:rsidR="00BE2CB1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：扉页</w:t>
      </w:r>
    </w:p>
    <w:p w:rsidR="00382093" w:rsidRPr="002D7475" w:rsidRDefault="00382093" w:rsidP="006D7F01">
      <w:pPr>
        <w:autoSpaceDE w:val="0"/>
        <w:autoSpaceDN w:val="0"/>
        <w:adjustRightInd w:val="0"/>
        <w:spacing w:line="340" w:lineRule="exact"/>
        <w:ind w:right="45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分 类 号：              </w:t>
      </w:r>
      <w:r w:rsidR="00BE2CB1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  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</w:t>
      </w:r>
      <w:r w:rsidR="00B65CA7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</w:t>
      </w:r>
      <w:r w:rsidR="00BE2CB1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密    级：</w:t>
      </w:r>
    </w:p>
    <w:p w:rsidR="00382093" w:rsidRPr="002D7475" w:rsidRDefault="00382093" w:rsidP="00382093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学校代码： </w:t>
      </w:r>
      <w:r w:rsidR="00BE2CB1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11078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</w:t>
      </w:r>
      <w:r w:rsidR="00BE2CB1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  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</w:t>
      </w:r>
      <w:r w:rsidR="00B65CA7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保密日期：</w:t>
      </w:r>
    </w:p>
    <w:p w:rsidR="00382093" w:rsidRPr="002D7475" w:rsidRDefault="00382093" w:rsidP="00382093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学    号：                </w:t>
      </w:r>
      <w:r w:rsidR="00BE2CB1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  </w:t>
      </w:r>
      <w:r w:rsidR="00B65CA7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保密期限：</w:t>
      </w:r>
    </w:p>
    <w:p w:rsidR="00B65CA7" w:rsidRDefault="00382093" w:rsidP="002D7475">
      <w:pPr>
        <w:autoSpaceDE w:val="0"/>
        <w:autoSpaceDN w:val="0"/>
        <w:adjustRightInd w:val="0"/>
        <w:spacing w:beforeLines="300" w:before="720" w:afterLines="250" w:after="60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  <w:r w:rsidRPr="00B65CA7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广州大学</w:t>
      </w:r>
      <w:r w:rsidR="002D7475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博士</w:t>
      </w:r>
      <w:r w:rsidRPr="00B65CA7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学位论文</w:t>
      </w:r>
    </w:p>
    <w:p w:rsidR="00382093" w:rsidRPr="002D7475" w:rsidRDefault="00382093" w:rsidP="002D7475">
      <w:pPr>
        <w:autoSpaceDE w:val="0"/>
        <w:autoSpaceDN w:val="0"/>
        <w:adjustRightInd w:val="0"/>
        <w:spacing w:beforeLines="100" w:before="240" w:afterLines="100" w:after="240"/>
        <w:jc w:val="center"/>
        <w:rPr>
          <w:rFonts w:ascii="黑体" w:eastAsia="黑体" w:hAnsi="黑体" w:cs="微软雅黑"/>
          <w:color w:val="231F20"/>
          <w:kern w:val="0"/>
          <w:sz w:val="44"/>
          <w:szCs w:val="44"/>
        </w:rPr>
      </w:pPr>
      <w:r w:rsidRPr="002D7475">
        <w:rPr>
          <w:rFonts w:ascii="黑体" w:eastAsia="黑体" w:hAnsi="黑体" w:cs="微软雅黑" w:hint="eastAsia"/>
          <w:color w:val="231F20"/>
          <w:kern w:val="0"/>
          <w:sz w:val="44"/>
          <w:szCs w:val="44"/>
        </w:rPr>
        <w:t>高等教育的行政与学术管理研究</w:t>
      </w:r>
    </w:p>
    <w:p w:rsidR="00382093" w:rsidRDefault="00382093" w:rsidP="006D7F01">
      <w:pPr>
        <w:autoSpaceDE w:val="0"/>
        <w:autoSpaceDN w:val="0"/>
        <w:adjustRightInd w:val="0"/>
        <w:spacing w:beforeLines="200" w:before="48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  <w:r>
        <w:rPr>
          <w:rFonts w:ascii="微软雅黑" w:eastAsia="微软雅黑" w:hAnsi="Arial" w:cs="微软雅黑" w:hint="eastAsia"/>
          <w:color w:val="231F20"/>
          <w:kern w:val="0"/>
          <w:sz w:val="28"/>
          <w:szCs w:val="28"/>
        </w:rPr>
        <w:t>周小宁</w:t>
      </w:r>
    </w:p>
    <w:p w:rsidR="00382093" w:rsidRDefault="00382093" w:rsidP="00382093">
      <w:pPr>
        <w:autoSpaceDE w:val="0"/>
        <w:autoSpaceDN w:val="0"/>
        <w:adjustRightInd w:val="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2431"/>
      </w:tblGrid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学科专业（领域）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proofErr w:type="gramStart"/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研</w:t>
            </w:r>
            <w:proofErr w:type="gramEnd"/>
            <w:r w:rsidR="006D7F01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究</w:t>
            </w:r>
            <w:r w:rsidR="006D7F01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方</w:t>
            </w:r>
            <w:r w:rsidR="006D7F01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向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论文答辩日期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指导教师（签名）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答辩委员会主席（签名）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答辩委员会委员（签名）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</w:tbl>
    <w:p w:rsidR="000B34CC" w:rsidRDefault="000B34CC" w:rsidP="006D7F01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</w:p>
    <w:p w:rsidR="009475B7" w:rsidRDefault="009475B7" w:rsidP="006D7F01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</w:p>
    <w:p w:rsidR="009475B7" w:rsidRDefault="009475B7" w:rsidP="006D7F01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</w:p>
    <w:p w:rsidR="009475B7" w:rsidRDefault="009475B7" w:rsidP="009475B7">
      <w:pPr>
        <w:autoSpaceDE w:val="0"/>
        <w:autoSpaceDN w:val="0"/>
        <w:adjustRightInd w:val="0"/>
        <w:spacing w:line="340" w:lineRule="exact"/>
        <w:ind w:right="45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</w:p>
    <w:p w:rsidR="009475B7" w:rsidRPr="002D7475" w:rsidRDefault="009475B7" w:rsidP="009475B7">
      <w:pPr>
        <w:autoSpaceDE w:val="0"/>
        <w:autoSpaceDN w:val="0"/>
        <w:adjustRightInd w:val="0"/>
        <w:spacing w:line="340" w:lineRule="exact"/>
        <w:ind w:right="45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分 类 号：                                  密    级：</w:t>
      </w:r>
    </w:p>
    <w:p w:rsidR="009475B7" w:rsidRPr="002D7475" w:rsidRDefault="009475B7" w:rsidP="009475B7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学校代码： 11078                           保密日期：</w:t>
      </w:r>
    </w:p>
    <w:p w:rsidR="009475B7" w:rsidRPr="002D7475" w:rsidRDefault="009475B7" w:rsidP="009475B7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学    号：                                  保密期限：</w:t>
      </w:r>
    </w:p>
    <w:p w:rsidR="009475B7" w:rsidRDefault="009475B7" w:rsidP="009475B7">
      <w:pPr>
        <w:autoSpaceDE w:val="0"/>
        <w:autoSpaceDN w:val="0"/>
        <w:adjustRightInd w:val="0"/>
        <w:spacing w:beforeLines="300" w:before="720" w:afterLines="250" w:after="60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  <w:r w:rsidRPr="00B65CA7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广州大学</w:t>
      </w:r>
      <w:r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硕士</w:t>
      </w:r>
      <w:r w:rsidRPr="00B65CA7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学位论文</w:t>
      </w:r>
    </w:p>
    <w:p w:rsidR="009475B7" w:rsidRPr="002D7475" w:rsidRDefault="009475B7" w:rsidP="009475B7">
      <w:pPr>
        <w:autoSpaceDE w:val="0"/>
        <w:autoSpaceDN w:val="0"/>
        <w:adjustRightInd w:val="0"/>
        <w:spacing w:beforeLines="100" w:before="240" w:afterLines="100" w:after="240"/>
        <w:jc w:val="center"/>
        <w:rPr>
          <w:rFonts w:ascii="黑体" w:eastAsia="黑体" w:hAnsi="黑体" w:cs="微软雅黑"/>
          <w:color w:val="231F20"/>
          <w:kern w:val="0"/>
          <w:sz w:val="44"/>
          <w:szCs w:val="44"/>
        </w:rPr>
      </w:pPr>
      <w:r w:rsidRPr="002D7475">
        <w:rPr>
          <w:rFonts w:ascii="黑体" w:eastAsia="黑体" w:hAnsi="黑体" w:cs="微软雅黑" w:hint="eastAsia"/>
          <w:color w:val="231F20"/>
          <w:kern w:val="0"/>
          <w:sz w:val="44"/>
          <w:szCs w:val="44"/>
        </w:rPr>
        <w:t>高等教育的行政与学术管理研究</w:t>
      </w:r>
    </w:p>
    <w:p w:rsidR="009475B7" w:rsidRDefault="009475B7" w:rsidP="009475B7">
      <w:pPr>
        <w:autoSpaceDE w:val="0"/>
        <w:autoSpaceDN w:val="0"/>
        <w:adjustRightInd w:val="0"/>
        <w:spacing w:beforeLines="200" w:before="48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  <w:r>
        <w:rPr>
          <w:rFonts w:ascii="微软雅黑" w:eastAsia="微软雅黑" w:hAnsi="Arial" w:cs="微软雅黑" w:hint="eastAsia"/>
          <w:color w:val="231F20"/>
          <w:kern w:val="0"/>
          <w:sz w:val="28"/>
          <w:szCs w:val="28"/>
        </w:rPr>
        <w:t>周小宁</w:t>
      </w:r>
    </w:p>
    <w:p w:rsidR="009475B7" w:rsidRDefault="009475B7" w:rsidP="009475B7">
      <w:pPr>
        <w:autoSpaceDE w:val="0"/>
        <w:autoSpaceDN w:val="0"/>
        <w:adjustRightInd w:val="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2431"/>
      </w:tblGrid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学科专业（领域）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proofErr w:type="gramStart"/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研</w:t>
            </w:r>
            <w:proofErr w:type="gramEnd"/>
            <w:r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究</w:t>
            </w:r>
            <w:r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方</w:t>
            </w:r>
            <w:r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向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论文答辩日期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指导教师（签名）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答辩委员会主席（签名）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答辩委员会委员（签名）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</w:tbl>
    <w:p w:rsidR="009475B7" w:rsidRPr="006D7F01" w:rsidRDefault="009475B7" w:rsidP="006D7F01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</w:p>
    <w:sectPr w:rsidR="009475B7" w:rsidRPr="006D7F01" w:rsidSect="00A37C8B">
      <w:headerReference w:type="even" r:id="rId10"/>
      <w:headerReference w:type="default" r:id="rId11"/>
      <w:pgSz w:w="8060" w:h="11920"/>
      <w:pgMar w:top="800" w:right="900" w:bottom="280" w:left="740" w:header="433" w:footer="0" w:gutter="0"/>
      <w:cols w:space="720" w:equalWidth="0">
        <w:col w:w="6420"/>
      </w:cols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8229A" w:rsidRDefault="0078229A" w:rsidP="00D458ED">
      <w:r>
        <w:separator/>
      </w:r>
    </w:p>
  </w:endnote>
  <w:endnote w:type="continuationSeparator" w:id="0">
    <w:p w:rsidR="0078229A" w:rsidRDefault="0078229A" w:rsidP="00D458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eiryo">
    <w:charset w:val="80"/>
    <w:family w:val="swiss"/>
    <w:pitch w:val="variable"/>
    <w:sig w:usb0="E10102FF" w:usb1="EAC7FFFF" w:usb2="0001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8229A" w:rsidRDefault="0078229A" w:rsidP="00D458ED">
      <w:r>
        <w:separator/>
      </w:r>
    </w:p>
  </w:footnote>
  <w:footnote w:type="continuationSeparator" w:id="0">
    <w:p w:rsidR="0078229A" w:rsidRDefault="0078229A" w:rsidP="00D458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B34CC" w:rsidRDefault="000B34CC">
    <w:pPr>
      <w:autoSpaceDE w:val="0"/>
      <w:autoSpaceDN w:val="0"/>
      <w:adjustRightInd w:val="0"/>
      <w:spacing w:line="200" w:lineRule="exact"/>
      <w:jc w:val="left"/>
      <w:rPr>
        <w:rFonts w:ascii="Times New Roman" w:hAnsi="Times New Roman"/>
        <w:kern w:val="0"/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1" locked="0" layoutInCell="0" allowOverlap="1" wp14:anchorId="2310FB83" wp14:editId="5D8D85F0">
              <wp:simplePos x="0" y="0"/>
              <wp:positionH relativeFrom="page">
                <wp:posOffset>2414270</wp:posOffset>
              </wp:positionH>
              <wp:positionV relativeFrom="page">
                <wp:posOffset>277495</wp:posOffset>
              </wp:positionV>
              <wp:extent cx="12700" cy="222885"/>
              <wp:effectExtent l="0" t="0" r="0" b="0"/>
              <wp:wrapNone/>
              <wp:docPr id="11" name="任意多边形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12700" cy="222885"/>
                      </a:xfrm>
                      <a:custGeom>
                        <a:avLst/>
                        <a:gdLst>
                          <a:gd name="T0" fmla="*/ 0 w 20"/>
                          <a:gd name="T1" fmla="*/ 0 h 351"/>
                          <a:gd name="T2" fmla="*/ 0 w 20"/>
                          <a:gd name="T3" fmla="*/ 350 h 3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" h="351">
                            <a:moveTo>
                              <a:pt x="0" y="0"/>
                            </a:moveTo>
                            <a:lnTo>
                              <a:pt x="0" y="350"/>
                            </a:lnTo>
                          </a:path>
                        </a:pathLst>
                      </a:custGeom>
                      <a:noFill/>
                      <a:ln w="5397">
                        <a:solidFill>
                          <a:srgbClr val="58595B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polyline w14:anchorId="3CBD96A9" id="任意多边形 11" o:spid="_x0000_s1026" style="position:absolute;left:0;text-align:left;z-index:-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points="190.1pt,21.85pt,190.1pt,39.35pt" coordsize="20,3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" o:allowincell="f" filled="f" strokecolor="#58595b" strokeweight=".14992mm">
              <v:path arrowok="t" o:connecttype="custom" o:connectlocs="0,0;0,222250" o:connectangles="0,0"/>
              <w10:wrap anchorx="page" anchory="page"/>
            </v:poly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1" locked="0" layoutInCell="0" allowOverlap="1" wp14:anchorId="19582E9E" wp14:editId="6701227C">
              <wp:simplePos x="0" y="0"/>
              <wp:positionH relativeFrom="page">
                <wp:posOffset>527050</wp:posOffset>
              </wp:positionH>
              <wp:positionV relativeFrom="page">
                <wp:posOffset>270510</wp:posOffset>
              </wp:positionV>
              <wp:extent cx="1854200" cy="139700"/>
              <wp:effectExtent l="0" t="0" r="0" b="0"/>
              <wp:wrapNone/>
              <wp:docPr id="10" name="文本框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542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B34CC" w:rsidRDefault="000B34CC">
                          <w:pPr>
                            <w:autoSpaceDE w:val="0"/>
                            <w:autoSpaceDN w:val="0"/>
                            <w:adjustRightInd w:val="0"/>
                            <w:spacing w:line="220" w:lineRule="exact"/>
                            <w:ind w:left="20" w:right="-47"/>
                            <w:jc w:val="left"/>
                            <w:rPr>
                              <w:rFonts w:ascii="Meiryo" w:eastAsia="Meiryo" w:hAnsi="Times New Roman" w:cs="Meiryo"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Meiryo" w:eastAsia="Meiryo" w:hAnsi="Times New Roman" w:cs="Meiryo" w:hint="eastAsia"/>
                              <w:color w:val="58595B"/>
                              <w:kern w:val="0"/>
                              <w:position w:val="1"/>
                              <w:sz w:val="18"/>
                              <w:szCs w:val="18"/>
                            </w:rPr>
                            <w:t>广州大学学位与研究生教育工作手册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9582E9E" id="_x0000_t202" coordsize="21600,21600" o:spt="202" path="m,l,21600r21600,l21600,xe">
              <v:stroke joinstyle="miter"/>
              <v:path gradientshapeok="t" o:connecttype="rect"/>
            </v:shapetype>
            <v:shape id="文本框 10" o:spid="_x0000_s1027" type="#_x0000_t202" style="position:absolute;margin-left:41.5pt;margin-top:21.3pt;width:146pt;height:11pt;z-index:-251653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" o:allowincell="f" filled="f" stroked="f">
              <v:textbox inset="0,0,0,0">
                <w:txbxContent>
                  <w:p w:rsidR="000B34CC" w:rsidRDefault="000B34CC">
                    <w:pPr>
                      <w:autoSpaceDE w:val="0"/>
                      <w:autoSpaceDN w:val="0"/>
                      <w:adjustRightInd w:val="0"/>
                      <w:spacing w:line="220" w:lineRule="exact"/>
                      <w:ind w:left="20" w:right="-47"/>
                      <w:jc w:val="left"/>
                      <w:rPr>
                        <w:rFonts w:ascii="Meiryo" w:eastAsia="Meiryo" w:hAnsi="Times New Roman" w:cs="Meiryo"/>
                        <w:color w:val="000000"/>
                        <w:kern w:val="0"/>
                        <w:sz w:val="18"/>
                        <w:szCs w:val="18"/>
                      </w:rPr>
                    </w:pPr>
                    <w:r>
                      <w:rPr>
                        <w:rFonts w:ascii="Meiryo" w:eastAsia="Meiryo" w:hAnsi="Times New Roman" w:cs="Meiryo" w:hint="eastAsia"/>
                        <w:color w:val="58595B"/>
                        <w:kern w:val="0"/>
                        <w:position w:val="1"/>
                        <w:sz w:val="18"/>
                        <w:szCs w:val="18"/>
                      </w:rPr>
                      <w:t>广州大学学位与研究生教育工作手册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1" locked="0" layoutInCell="0" allowOverlap="1" wp14:anchorId="3194ED01" wp14:editId="3954FFCD">
              <wp:simplePos x="0" y="0"/>
              <wp:positionH relativeFrom="page">
                <wp:posOffset>2447290</wp:posOffset>
              </wp:positionH>
              <wp:positionV relativeFrom="page">
                <wp:posOffset>349250</wp:posOffset>
              </wp:positionV>
              <wp:extent cx="220345" cy="177800"/>
              <wp:effectExtent l="0" t="0" r="0" b="0"/>
              <wp:wrapNone/>
              <wp:docPr id="9" name="文本框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345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B34CC" w:rsidRDefault="000B34CC">
                          <w:pPr>
                            <w:autoSpaceDE w:val="0"/>
                            <w:autoSpaceDN w:val="0"/>
                            <w:adjustRightInd w:val="0"/>
                            <w:spacing w:line="265" w:lineRule="exact"/>
                            <w:ind w:left="40" w:right="-20"/>
                            <w:jc w:val="left"/>
                            <w:rPr>
                              <w:rFonts w:ascii="Arial" w:hAnsi="Arial" w:cs="Arial"/>
                              <w:color w:val="000000"/>
                              <w:kern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instrText xml:space="preserve"> PAGE </w:instrText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rFonts w:ascii="Arial" w:hAnsi="Arial" w:cs="Arial"/>
                              <w:noProof/>
                              <w:color w:val="231F20"/>
                              <w:kern w:val="0"/>
                              <w:sz w:val="24"/>
                              <w:szCs w:val="24"/>
                            </w:rPr>
                            <w:t>98</w:t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94ED01" id="文本框 9" o:spid="_x0000_s1028" type="#_x0000_t202" style="position:absolute;margin-left:192.7pt;margin-top:27.5pt;width:17.35pt;height:14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" o:allowincell="f" filled="f" stroked="f">
              <v:textbox inset="0,0,0,0">
                <w:txbxContent>
                  <w:p w:rsidR="000B34CC" w:rsidRDefault="000B34CC">
                    <w:pPr>
                      <w:autoSpaceDE w:val="0"/>
                      <w:autoSpaceDN w:val="0"/>
                      <w:adjustRightInd w:val="0"/>
                      <w:spacing w:line="265" w:lineRule="exact"/>
                      <w:ind w:left="40" w:right="-20"/>
                      <w:jc w:val="left"/>
                      <w:rPr>
                        <w:rFonts w:ascii="Arial" w:hAnsi="Arial" w:cs="Arial"/>
                        <w:color w:val="000000"/>
                        <w:kern w:val="0"/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instrText xml:space="preserve"> PAGE </w:instrText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separate"/>
                    </w:r>
                    <w:r>
                      <w:rPr>
                        <w:rFonts w:ascii="Arial" w:hAnsi="Arial" w:cs="Arial"/>
                        <w:noProof/>
                        <w:color w:val="231F20"/>
                        <w:kern w:val="0"/>
                        <w:sz w:val="24"/>
                        <w:szCs w:val="24"/>
                      </w:rPr>
                      <w:t>98</w:t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B34CC" w:rsidRDefault="000B34CC">
    <w:pPr>
      <w:autoSpaceDE w:val="0"/>
      <w:autoSpaceDN w:val="0"/>
      <w:adjustRightInd w:val="0"/>
      <w:spacing w:line="200" w:lineRule="exact"/>
      <w:jc w:val="left"/>
      <w:rPr>
        <w:rFonts w:ascii="Times New Roman" w:hAnsi="Times New Roman"/>
        <w:kern w:val="0"/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0" allowOverlap="1" wp14:anchorId="0CE63D68" wp14:editId="77CE81C4">
              <wp:simplePos x="0" y="0"/>
              <wp:positionH relativeFrom="page">
                <wp:posOffset>3561080</wp:posOffset>
              </wp:positionH>
              <wp:positionV relativeFrom="page">
                <wp:posOffset>277495</wp:posOffset>
              </wp:positionV>
              <wp:extent cx="12700" cy="222885"/>
              <wp:effectExtent l="0" t="0" r="0" b="0"/>
              <wp:wrapNone/>
              <wp:docPr id="8" name="任意多边形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12700" cy="222885"/>
                      </a:xfrm>
                      <a:custGeom>
                        <a:avLst/>
                        <a:gdLst>
                          <a:gd name="T0" fmla="*/ 0 w 20"/>
                          <a:gd name="T1" fmla="*/ 0 h 351"/>
                          <a:gd name="T2" fmla="*/ 0 w 20"/>
                          <a:gd name="T3" fmla="*/ 350 h 3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" h="351">
                            <a:moveTo>
                              <a:pt x="0" y="0"/>
                            </a:moveTo>
                            <a:lnTo>
                              <a:pt x="0" y="350"/>
                            </a:lnTo>
                          </a:path>
                        </a:pathLst>
                      </a:custGeom>
                      <a:noFill/>
                      <a:ln w="5397">
                        <a:solidFill>
                          <a:srgbClr val="58595B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polyline w14:anchorId="0B5427A2" id="任意多边形 8" o:spid="_x0000_s1026" style="position:absolute;left:0;text-align:lef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points="280.4pt,21.85pt,280.4pt,39.35pt" coordsize="20,3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" o:allowincell="f" filled="f" strokecolor="#58595b" strokeweight=".14992mm">
              <v:path arrowok="t" o:connecttype="custom" o:connectlocs="0,0;0,222250" o:connectangles="0,0"/>
              <w10:wrap anchorx="page" anchory="page"/>
            </v:poly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1" locked="0" layoutInCell="0" allowOverlap="1" wp14:anchorId="485524E1" wp14:editId="05749C24">
              <wp:simplePos x="0" y="0"/>
              <wp:positionH relativeFrom="page">
                <wp:posOffset>3644900</wp:posOffset>
              </wp:positionH>
              <wp:positionV relativeFrom="page">
                <wp:posOffset>270510</wp:posOffset>
              </wp:positionV>
              <wp:extent cx="939800" cy="139700"/>
              <wp:effectExtent l="0" t="0" r="0" b="0"/>
              <wp:wrapNone/>
              <wp:docPr id="7" name="文本框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398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B34CC" w:rsidRDefault="000B34CC">
                          <w:pPr>
                            <w:autoSpaceDE w:val="0"/>
                            <w:autoSpaceDN w:val="0"/>
                            <w:adjustRightInd w:val="0"/>
                            <w:spacing w:line="210" w:lineRule="exact"/>
                            <w:ind w:left="20" w:right="-47"/>
                            <w:jc w:val="left"/>
                            <w:rPr>
                              <w:rFonts w:ascii="Microsoft JhengHei" w:eastAsia="Microsoft JhengHei" w:hAnsi="Times New Roman" w:cs="Microsoft JhengHei"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Microsoft JhengHei" w:eastAsia="Microsoft JhengHei" w:hAnsi="Times New Roman" w:cs="Microsoft JhengHei" w:hint="eastAsia"/>
                              <w:color w:val="231F20"/>
                              <w:kern w:val="0"/>
                              <w:sz w:val="18"/>
                              <w:szCs w:val="18"/>
                            </w:rPr>
                            <w:t>学位论文格式要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85524E1" id="_x0000_t202" coordsize="21600,21600" o:spt="202" path="m,l,21600r21600,l21600,xe">
              <v:stroke joinstyle="miter"/>
              <v:path gradientshapeok="t" o:connecttype="rect"/>
            </v:shapetype>
            <v:shape id="文本框 7" o:spid="_x0000_s1029" type="#_x0000_t202" style="position:absolute;margin-left:287pt;margin-top:21.3pt;width:74pt;height:11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" o:allowincell="f" filled="f" stroked="f">
              <v:textbox inset="0,0,0,0">
                <w:txbxContent>
                  <w:p w:rsidR="000B34CC" w:rsidRDefault="000B34CC">
                    <w:pPr>
                      <w:autoSpaceDE w:val="0"/>
                      <w:autoSpaceDN w:val="0"/>
                      <w:adjustRightInd w:val="0"/>
                      <w:spacing w:line="210" w:lineRule="exact"/>
                      <w:ind w:left="20" w:right="-47"/>
                      <w:jc w:val="left"/>
                      <w:rPr>
                        <w:rFonts w:ascii="Microsoft JhengHei" w:eastAsia="Microsoft JhengHei" w:hAnsi="Times New Roman" w:cs="Microsoft JhengHei"/>
                        <w:color w:val="000000"/>
                        <w:kern w:val="0"/>
                        <w:sz w:val="18"/>
                        <w:szCs w:val="18"/>
                      </w:rPr>
                    </w:pPr>
                    <w:r>
                      <w:rPr>
                        <w:rFonts w:ascii="Microsoft JhengHei" w:eastAsia="Microsoft JhengHei" w:hAnsi="Times New Roman" w:cs="Microsoft JhengHei" w:hint="eastAsia"/>
                        <w:color w:val="231F20"/>
                        <w:kern w:val="0"/>
                        <w:sz w:val="18"/>
                        <w:szCs w:val="18"/>
                      </w:rPr>
                      <w:t>学位论文格式要求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1" locked="0" layoutInCell="0" allowOverlap="1" wp14:anchorId="6596C0BB" wp14:editId="636CB3DA">
              <wp:simplePos x="0" y="0"/>
              <wp:positionH relativeFrom="page">
                <wp:posOffset>3286760</wp:posOffset>
              </wp:positionH>
              <wp:positionV relativeFrom="page">
                <wp:posOffset>349250</wp:posOffset>
              </wp:positionV>
              <wp:extent cx="220345" cy="177800"/>
              <wp:effectExtent l="0" t="0" r="0" b="0"/>
              <wp:wrapNone/>
              <wp:docPr id="6" name="文本框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345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B34CC" w:rsidRDefault="000B34CC">
                          <w:pPr>
                            <w:autoSpaceDE w:val="0"/>
                            <w:autoSpaceDN w:val="0"/>
                            <w:adjustRightInd w:val="0"/>
                            <w:spacing w:line="265" w:lineRule="exact"/>
                            <w:ind w:left="40" w:right="-20"/>
                            <w:jc w:val="left"/>
                            <w:rPr>
                              <w:rFonts w:ascii="Arial" w:hAnsi="Arial" w:cs="Arial"/>
                              <w:color w:val="000000"/>
                              <w:kern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instrText xml:space="preserve"> PAGE </w:instrText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0868AA">
                            <w:rPr>
                              <w:rFonts w:ascii="Arial" w:hAnsi="Arial" w:cs="Arial"/>
                              <w:noProof/>
                              <w:color w:val="231F20"/>
                              <w:kern w:val="0"/>
                              <w:sz w:val="24"/>
                              <w:szCs w:val="24"/>
                            </w:rPr>
                            <w:t>8</w:t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596C0BB" id="文本框 6" o:spid="_x0000_s1030" type="#_x0000_t202" style="position:absolute;margin-left:258.8pt;margin-top:27.5pt;width:17.35pt;height:14pt;z-index:-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" o:allowincell="f" filled="f" stroked="f">
              <v:textbox inset="0,0,0,0">
                <w:txbxContent>
                  <w:p w:rsidR="000B34CC" w:rsidRDefault="000B34CC">
                    <w:pPr>
                      <w:autoSpaceDE w:val="0"/>
                      <w:autoSpaceDN w:val="0"/>
                      <w:adjustRightInd w:val="0"/>
                      <w:spacing w:line="265" w:lineRule="exact"/>
                      <w:ind w:left="40" w:right="-20"/>
                      <w:jc w:val="left"/>
                      <w:rPr>
                        <w:rFonts w:ascii="Arial" w:hAnsi="Arial" w:cs="Arial"/>
                        <w:color w:val="000000"/>
                        <w:kern w:val="0"/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instrText xml:space="preserve"> PAGE </w:instrText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separate"/>
                    </w:r>
                    <w:r w:rsidR="000868AA">
                      <w:rPr>
                        <w:rFonts w:ascii="Arial" w:hAnsi="Arial" w:cs="Arial"/>
                        <w:noProof/>
                        <w:color w:val="231F20"/>
                        <w:kern w:val="0"/>
                        <w:sz w:val="24"/>
                        <w:szCs w:val="24"/>
                      </w:rPr>
                      <w:t>8</w:t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9B409A"/>
    <w:multiLevelType w:val="hybridMultilevel"/>
    <w:tmpl w:val="E208CA76"/>
    <w:lvl w:ilvl="0" w:tplc="3E80165A">
      <w:start w:val="1"/>
      <w:numFmt w:val="japaneseCounting"/>
      <w:lvlText w:val="（%1）"/>
      <w:lvlJc w:val="left"/>
      <w:pPr>
        <w:ind w:left="127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90" w:hanging="420"/>
      </w:pPr>
    </w:lvl>
    <w:lvl w:ilvl="2" w:tplc="0409001B" w:tentative="1">
      <w:start w:val="1"/>
      <w:numFmt w:val="lowerRoman"/>
      <w:lvlText w:val="%3."/>
      <w:lvlJc w:val="right"/>
      <w:pPr>
        <w:ind w:left="1810" w:hanging="420"/>
      </w:pPr>
    </w:lvl>
    <w:lvl w:ilvl="3" w:tplc="0409000F" w:tentative="1">
      <w:start w:val="1"/>
      <w:numFmt w:val="decimal"/>
      <w:lvlText w:val="%4."/>
      <w:lvlJc w:val="left"/>
      <w:pPr>
        <w:ind w:left="2230" w:hanging="420"/>
      </w:pPr>
    </w:lvl>
    <w:lvl w:ilvl="4" w:tplc="04090019" w:tentative="1">
      <w:start w:val="1"/>
      <w:numFmt w:val="lowerLetter"/>
      <w:lvlText w:val="%5)"/>
      <w:lvlJc w:val="left"/>
      <w:pPr>
        <w:ind w:left="2650" w:hanging="420"/>
      </w:pPr>
    </w:lvl>
    <w:lvl w:ilvl="5" w:tplc="0409001B" w:tentative="1">
      <w:start w:val="1"/>
      <w:numFmt w:val="lowerRoman"/>
      <w:lvlText w:val="%6."/>
      <w:lvlJc w:val="right"/>
      <w:pPr>
        <w:ind w:left="3070" w:hanging="420"/>
      </w:pPr>
    </w:lvl>
    <w:lvl w:ilvl="6" w:tplc="0409000F" w:tentative="1">
      <w:start w:val="1"/>
      <w:numFmt w:val="decimal"/>
      <w:lvlText w:val="%7."/>
      <w:lvlJc w:val="left"/>
      <w:pPr>
        <w:ind w:left="3490" w:hanging="420"/>
      </w:pPr>
    </w:lvl>
    <w:lvl w:ilvl="7" w:tplc="04090019" w:tentative="1">
      <w:start w:val="1"/>
      <w:numFmt w:val="lowerLetter"/>
      <w:lvlText w:val="%8)"/>
      <w:lvlJc w:val="left"/>
      <w:pPr>
        <w:ind w:left="3910" w:hanging="420"/>
      </w:pPr>
    </w:lvl>
    <w:lvl w:ilvl="8" w:tplc="0409001B" w:tentative="1">
      <w:start w:val="1"/>
      <w:numFmt w:val="lowerRoman"/>
      <w:lvlText w:val="%9."/>
      <w:lvlJc w:val="right"/>
      <w:pPr>
        <w:ind w:left="4330" w:hanging="420"/>
      </w:pPr>
    </w:lvl>
  </w:abstractNum>
  <w:abstractNum w:abstractNumId="1" w15:restartNumberingAfterBreak="0">
    <w:nsid w:val="649505C6"/>
    <w:multiLevelType w:val="hybridMultilevel"/>
    <w:tmpl w:val="5712BCFA"/>
    <w:lvl w:ilvl="0" w:tplc="512ED546">
      <w:start w:val="1"/>
      <w:numFmt w:val="decimal"/>
      <w:lvlText w:val="%1."/>
      <w:lvlJc w:val="left"/>
      <w:pPr>
        <w:ind w:left="9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90" w:hanging="420"/>
      </w:pPr>
    </w:lvl>
    <w:lvl w:ilvl="2" w:tplc="0409001B" w:tentative="1">
      <w:start w:val="1"/>
      <w:numFmt w:val="lowerRoman"/>
      <w:lvlText w:val="%3."/>
      <w:lvlJc w:val="right"/>
      <w:pPr>
        <w:ind w:left="1810" w:hanging="420"/>
      </w:pPr>
    </w:lvl>
    <w:lvl w:ilvl="3" w:tplc="0409000F" w:tentative="1">
      <w:start w:val="1"/>
      <w:numFmt w:val="decimal"/>
      <w:lvlText w:val="%4."/>
      <w:lvlJc w:val="left"/>
      <w:pPr>
        <w:ind w:left="2230" w:hanging="420"/>
      </w:pPr>
    </w:lvl>
    <w:lvl w:ilvl="4" w:tplc="04090019" w:tentative="1">
      <w:start w:val="1"/>
      <w:numFmt w:val="lowerLetter"/>
      <w:lvlText w:val="%5)"/>
      <w:lvlJc w:val="left"/>
      <w:pPr>
        <w:ind w:left="2650" w:hanging="420"/>
      </w:pPr>
    </w:lvl>
    <w:lvl w:ilvl="5" w:tplc="0409001B" w:tentative="1">
      <w:start w:val="1"/>
      <w:numFmt w:val="lowerRoman"/>
      <w:lvlText w:val="%6."/>
      <w:lvlJc w:val="right"/>
      <w:pPr>
        <w:ind w:left="3070" w:hanging="420"/>
      </w:pPr>
    </w:lvl>
    <w:lvl w:ilvl="6" w:tplc="0409000F" w:tentative="1">
      <w:start w:val="1"/>
      <w:numFmt w:val="decimal"/>
      <w:lvlText w:val="%7."/>
      <w:lvlJc w:val="left"/>
      <w:pPr>
        <w:ind w:left="3490" w:hanging="420"/>
      </w:pPr>
    </w:lvl>
    <w:lvl w:ilvl="7" w:tplc="04090019" w:tentative="1">
      <w:start w:val="1"/>
      <w:numFmt w:val="lowerLetter"/>
      <w:lvlText w:val="%8)"/>
      <w:lvlJc w:val="left"/>
      <w:pPr>
        <w:ind w:left="3910" w:hanging="420"/>
      </w:pPr>
    </w:lvl>
    <w:lvl w:ilvl="8" w:tplc="0409001B" w:tentative="1">
      <w:start w:val="1"/>
      <w:numFmt w:val="lowerRoman"/>
      <w:lvlText w:val="%9."/>
      <w:lvlJc w:val="right"/>
      <w:pPr>
        <w:ind w:left="433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4438C"/>
    <w:rsid w:val="00024D05"/>
    <w:rsid w:val="00042C18"/>
    <w:rsid w:val="000453BE"/>
    <w:rsid w:val="00070371"/>
    <w:rsid w:val="000868AA"/>
    <w:rsid w:val="000B34CC"/>
    <w:rsid w:val="000E6D70"/>
    <w:rsid w:val="0010104B"/>
    <w:rsid w:val="0014438C"/>
    <w:rsid w:val="00155BB9"/>
    <w:rsid w:val="001E248B"/>
    <w:rsid w:val="002341C3"/>
    <w:rsid w:val="00236DE2"/>
    <w:rsid w:val="0029074E"/>
    <w:rsid w:val="002D7475"/>
    <w:rsid w:val="0033202A"/>
    <w:rsid w:val="0035103A"/>
    <w:rsid w:val="00356CD4"/>
    <w:rsid w:val="00375FA6"/>
    <w:rsid w:val="00382093"/>
    <w:rsid w:val="003B2907"/>
    <w:rsid w:val="00401380"/>
    <w:rsid w:val="00406B2A"/>
    <w:rsid w:val="00433C34"/>
    <w:rsid w:val="00465F02"/>
    <w:rsid w:val="00475CDA"/>
    <w:rsid w:val="00485216"/>
    <w:rsid w:val="005066FD"/>
    <w:rsid w:val="0054469B"/>
    <w:rsid w:val="00592D6B"/>
    <w:rsid w:val="005A2DEE"/>
    <w:rsid w:val="005C3222"/>
    <w:rsid w:val="006104A6"/>
    <w:rsid w:val="00615D2D"/>
    <w:rsid w:val="006647C0"/>
    <w:rsid w:val="00686CE9"/>
    <w:rsid w:val="006D7F01"/>
    <w:rsid w:val="0072506E"/>
    <w:rsid w:val="007576D6"/>
    <w:rsid w:val="00781476"/>
    <w:rsid w:val="0078229A"/>
    <w:rsid w:val="007D4AEB"/>
    <w:rsid w:val="00817EFD"/>
    <w:rsid w:val="00884D19"/>
    <w:rsid w:val="008C3A2A"/>
    <w:rsid w:val="008D5858"/>
    <w:rsid w:val="009475B7"/>
    <w:rsid w:val="0096017C"/>
    <w:rsid w:val="00981D42"/>
    <w:rsid w:val="0099102B"/>
    <w:rsid w:val="009D12B2"/>
    <w:rsid w:val="00A17589"/>
    <w:rsid w:val="00A37C8B"/>
    <w:rsid w:val="00A5539F"/>
    <w:rsid w:val="00A70FAD"/>
    <w:rsid w:val="00A73829"/>
    <w:rsid w:val="00AC7240"/>
    <w:rsid w:val="00AF6F62"/>
    <w:rsid w:val="00AF718A"/>
    <w:rsid w:val="00B15B64"/>
    <w:rsid w:val="00B2020D"/>
    <w:rsid w:val="00B24F7E"/>
    <w:rsid w:val="00B54CB9"/>
    <w:rsid w:val="00B54ECF"/>
    <w:rsid w:val="00B65CA7"/>
    <w:rsid w:val="00BB187F"/>
    <w:rsid w:val="00BC4FBC"/>
    <w:rsid w:val="00BE2CB1"/>
    <w:rsid w:val="00C17159"/>
    <w:rsid w:val="00C71A95"/>
    <w:rsid w:val="00C7346D"/>
    <w:rsid w:val="00C76F0A"/>
    <w:rsid w:val="00C87B39"/>
    <w:rsid w:val="00C9278F"/>
    <w:rsid w:val="00D458ED"/>
    <w:rsid w:val="00D46FBC"/>
    <w:rsid w:val="00D54E76"/>
    <w:rsid w:val="00D965E6"/>
    <w:rsid w:val="00DA7008"/>
    <w:rsid w:val="00DB2884"/>
    <w:rsid w:val="00DE4502"/>
    <w:rsid w:val="00DF7E91"/>
    <w:rsid w:val="00EB6BF6"/>
    <w:rsid w:val="00F12C8B"/>
    <w:rsid w:val="00F507B3"/>
    <w:rsid w:val="00F54903"/>
    <w:rsid w:val="00F85CD6"/>
    <w:rsid w:val="00F86540"/>
    <w:rsid w:val="00F94CF7"/>
    <w:rsid w:val="00FE4B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8513C7"/>
  <w15:docId w15:val="{95849D31-6DE2-430D-9AD2-36171D8394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458ED"/>
    <w:pPr>
      <w:widowControl w:val="0"/>
      <w:jc w:val="both"/>
    </w:pPr>
    <w:rPr>
      <w:rFonts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458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458E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458ED"/>
    <w:pPr>
      <w:tabs>
        <w:tab w:val="center" w:pos="4153"/>
        <w:tab w:val="right" w:pos="8306"/>
      </w:tabs>
      <w:snapToGrid w:val="0"/>
      <w:jc w:val="left"/>
    </w:pPr>
    <w:rPr>
      <w:rFonts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458ED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D458ED"/>
    <w:rPr>
      <w:rFonts w:cs="Times New Roman"/>
      <w:sz w:val="21"/>
      <w:szCs w:val="21"/>
    </w:rPr>
  </w:style>
  <w:style w:type="paragraph" w:styleId="a8">
    <w:name w:val="annotation text"/>
    <w:basedOn w:val="a"/>
    <w:link w:val="a9"/>
    <w:uiPriority w:val="99"/>
    <w:semiHidden/>
    <w:unhideWhenUsed/>
    <w:rsid w:val="00D458ED"/>
    <w:pPr>
      <w:jc w:val="left"/>
    </w:pPr>
  </w:style>
  <w:style w:type="character" w:customStyle="1" w:styleId="a9">
    <w:name w:val="批注文字 字符"/>
    <w:basedOn w:val="a0"/>
    <w:link w:val="a8"/>
    <w:uiPriority w:val="99"/>
    <w:semiHidden/>
    <w:rsid w:val="00D458ED"/>
    <w:rPr>
      <w:rFonts w:cs="Times New Roman"/>
    </w:rPr>
  </w:style>
  <w:style w:type="paragraph" w:styleId="aa">
    <w:name w:val="Balloon Text"/>
    <w:basedOn w:val="a"/>
    <w:link w:val="ab"/>
    <w:uiPriority w:val="99"/>
    <w:semiHidden/>
    <w:unhideWhenUsed/>
    <w:rsid w:val="00D458ED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D458ED"/>
    <w:rPr>
      <w:rFonts w:cs="Times New Roman"/>
      <w:sz w:val="18"/>
      <w:szCs w:val="18"/>
    </w:rPr>
  </w:style>
  <w:style w:type="paragraph" w:styleId="ac">
    <w:name w:val="List Paragraph"/>
    <w:basedOn w:val="a"/>
    <w:uiPriority w:val="34"/>
    <w:qFormat/>
    <w:rsid w:val="00F12C8B"/>
    <w:pPr>
      <w:ind w:firstLineChars="200" w:firstLine="420"/>
    </w:pPr>
  </w:style>
  <w:style w:type="paragraph" w:styleId="ad">
    <w:name w:val="Normal Indent"/>
    <w:basedOn w:val="a"/>
    <w:rsid w:val="00BB187F"/>
    <w:pPr>
      <w:spacing w:line="300" w:lineRule="auto"/>
      <w:ind w:firstLine="420"/>
    </w:pPr>
    <w:rPr>
      <w:rFonts w:ascii="Times New Roman" w:eastAsia="宋体" w:hAnsi="Times New Roman"/>
      <w:sz w:val="24"/>
      <w:szCs w:val="20"/>
    </w:rPr>
  </w:style>
  <w:style w:type="table" w:styleId="ae">
    <w:name w:val="Table Grid"/>
    <w:basedOn w:val="a1"/>
    <w:uiPriority w:val="59"/>
    <w:rsid w:val="007576D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8</TotalTime>
  <Pages>1</Pages>
  <Words>604</Words>
  <Characters>3449</Characters>
  <Application>Microsoft Office Word</Application>
  <DocSecurity>0</DocSecurity>
  <Lines>28</Lines>
  <Paragraphs>8</Paragraphs>
  <ScaleCrop>false</ScaleCrop>
  <Company>Microsoft</Company>
  <LinksUpToDate>false</LinksUpToDate>
  <CharactersWithSpaces>4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zdx</dc:creator>
  <cp:keywords/>
  <dc:description/>
  <cp:lastModifiedBy>Ian Cheung</cp:lastModifiedBy>
  <cp:revision>137</cp:revision>
  <dcterms:created xsi:type="dcterms:W3CDTF">2017-07-10T02:14:00Z</dcterms:created>
  <dcterms:modified xsi:type="dcterms:W3CDTF">2019-03-10T15:57:00Z</dcterms:modified>
</cp:coreProperties>
</file>